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1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6" r:id="rId2"/>
    <p:sldId id="297" r:id="rId3"/>
    <p:sldId id="259" r:id="rId4"/>
    <p:sldId id="260" r:id="rId5"/>
    <p:sldId id="261" r:id="rId6"/>
    <p:sldId id="301" r:id="rId7"/>
    <p:sldId id="265" r:id="rId8"/>
    <p:sldId id="264" r:id="rId9"/>
    <p:sldId id="269" r:id="rId10"/>
    <p:sldId id="267" r:id="rId11"/>
    <p:sldId id="268" r:id="rId12"/>
    <p:sldId id="306" r:id="rId13"/>
    <p:sldId id="270" r:id="rId14"/>
    <p:sldId id="293" r:id="rId15"/>
    <p:sldId id="298" r:id="rId16"/>
    <p:sldId id="292" r:id="rId17"/>
    <p:sldId id="289" r:id="rId18"/>
    <p:sldId id="272" r:id="rId19"/>
    <p:sldId id="305" r:id="rId20"/>
    <p:sldId id="300" r:id="rId21"/>
    <p:sldId id="277" r:id="rId22"/>
    <p:sldId id="278" r:id="rId23"/>
    <p:sldId id="280" r:id="rId24"/>
    <p:sldId id="308" r:id="rId25"/>
    <p:sldId id="290" r:id="rId26"/>
    <p:sldId id="311" r:id="rId27"/>
    <p:sldId id="296" r:id="rId28"/>
    <p:sldId id="291" r:id="rId29"/>
    <p:sldId id="282" r:id="rId30"/>
    <p:sldId id="309" r:id="rId31"/>
    <p:sldId id="283" r:id="rId32"/>
    <p:sldId id="279" r:id="rId33"/>
    <p:sldId id="294" r:id="rId34"/>
    <p:sldId id="284" r:id="rId35"/>
    <p:sldId id="295" r:id="rId36"/>
    <p:sldId id="310" r:id="rId37"/>
    <p:sldId id="304" r:id="rId38"/>
    <p:sldId id="257" r:id="rId39"/>
    <p:sldId id="288" r:id="rId40"/>
  </p:sldIdLst>
  <p:sldSz cx="12192000" cy="6858000"/>
  <p:notesSz cx="6858000" cy="91440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1"/>
    <p:restoredTop sz="94685"/>
  </p:normalViewPr>
  <p:slideViewPr>
    <p:cSldViewPr snapToGrid="0" snapToObjects="1">
      <p:cViewPr varScale="1">
        <p:scale>
          <a:sx n="63" d="100"/>
          <a:sy n="63" d="100"/>
        </p:scale>
        <p:origin x="200" y="8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microsoft.com/office/2016/11/relationships/changesInfo" Target="changesInfos/changesInfo1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User 12366" userId="72582edd-d519-4def-ba2c-22bb5c3b57b0" providerId="ADAL" clId="{A66D5AFA-A0F0-45BB-AC55-E7C3718C94BD}"/>
    <pc:docChg chg="undo redo custSel addSld delSld modSld sldOrd">
      <pc:chgData name="User 12366" userId="72582edd-d519-4def-ba2c-22bb5c3b57b0" providerId="ADAL" clId="{A66D5AFA-A0F0-45BB-AC55-E7C3718C94BD}" dt="2018-02-17T10:31:20.660" v="767" actId="207"/>
      <pc:docMkLst>
        <pc:docMk/>
      </pc:docMkLst>
      <pc:sldChg chg="modSp">
        <pc:chgData name="User 12366" userId="72582edd-d519-4def-ba2c-22bb5c3b57b0" providerId="ADAL" clId="{A66D5AFA-A0F0-45BB-AC55-E7C3718C94BD}" dt="2018-02-17T10:28:29.247" v="754" actId="20577"/>
        <pc:sldMkLst>
          <pc:docMk/>
          <pc:sldMk cId="193525828" sldId="257"/>
        </pc:sldMkLst>
        <pc:graphicFrameChg chg="mod">
          <ac:chgData name="User 12366" userId="72582edd-d519-4def-ba2c-22bb5c3b57b0" providerId="ADAL" clId="{A66D5AFA-A0F0-45BB-AC55-E7C3718C94BD}" dt="2018-02-17T10:28:29.247" v="754" actId="20577"/>
          <ac:graphicFrameMkLst>
            <pc:docMk/>
            <pc:sldMk cId="193525828" sldId="257"/>
            <ac:graphicFrameMk id="28" creationId="{00000000-0000-0000-0000-000000000000}"/>
          </ac:graphicFrameMkLst>
        </pc:graphicFrameChg>
      </pc:sldChg>
      <pc:sldChg chg="addSp modSp">
        <pc:chgData name="User 12366" userId="72582edd-d519-4def-ba2c-22bb5c3b57b0" providerId="ADAL" clId="{A66D5AFA-A0F0-45BB-AC55-E7C3718C94BD}" dt="2018-02-17T09:51:17.446" v="352" actId="1076"/>
        <pc:sldMkLst>
          <pc:docMk/>
          <pc:sldMk cId="1159772418" sldId="260"/>
        </pc:sldMkLst>
        <pc:graphicFrameChg chg="mod">
          <ac:chgData name="User 12366" userId="72582edd-d519-4def-ba2c-22bb5c3b57b0" providerId="ADAL" clId="{A66D5AFA-A0F0-45BB-AC55-E7C3718C94BD}" dt="2018-02-17T09:50:33.785" v="346" actId="1076"/>
          <ac:graphicFrameMkLst>
            <pc:docMk/>
            <pc:sldMk cId="1159772418" sldId="260"/>
            <ac:graphicFrameMk id="4" creationId="{00000000-0000-0000-0000-000000000000}"/>
          </ac:graphicFrameMkLst>
        </pc:graphicFrameChg>
        <pc:picChg chg="mod">
          <ac:chgData name="User 12366" userId="72582edd-d519-4def-ba2c-22bb5c3b57b0" providerId="ADAL" clId="{A66D5AFA-A0F0-45BB-AC55-E7C3718C94BD}" dt="2018-02-17T09:51:11.251" v="351" actId="1076"/>
          <ac:picMkLst>
            <pc:docMk/>
            <pc:sldMk cId="1159772418" sldId="260"/>
            <ac:picMk id="8" creationId="{00000000-0000-0000-0000-000000000000}"/>
          </ac:picMkLst>
        </pc:picChg>
        <pc:picChg chg="mod">
          <ac:chgData name="User 12366" userId="72582edd-d519-4def-ba2c-22bb5c3b57b0" providerId="ADAL" clId="{A66D5AFA-A0F0-45BB-AC55-E7C3718C94BD}" dt="2018-02-17T09:51:17.446" v="352" actId="1076"/>
          <ac:picMkLst>
            <pc:docMk/>
            <pc:sldMk cId="1159772418" sldId="260"/>
            <ac:picMk id="17" creationId="{00000000-0000-0000-0000-000000000000}"/>
          </ac:picMkLst>
        </pc:picChg>
        <pc:picChg chg="add mod modCrop">
          <ac:chgData name="User 12366" userId="72582edd-d519-4def-ba2c-22bb5c3b57b0" providerId="ADAL" clId="{A66D5AFA-A0F0-45BB-AC55-E7C3718C94BD}" dt="2018-02-17T09:51:08.691" v="350" actId="1076"/>
          <ac:picMkLst>
            <pc:docMk/>
            <pc:sldMk cId="1159772418" sldId="260"/>
            <ac:picMk id="22" creationId="{0A2D19F6-0D73-4D4E-86D5-4C2EDBF11438}"/>
          </ac:picMkLst>
        </pc:picChg>
      </pc:sldChg>
      <pc:sldChg chg="addSp modSp">
        <pc:chgData name="User 12366" userId="72582edd-d519-4def-ba2c-22bb5c3b57b0" providerId="ADAL" clId="{A66D5AFA-A0F0-45BB-AC55-E7C3718C94BD}" dt="2018-02-17T09:46:19.521" v="304" actId="207"/>
        <pc:sldMkLst>
          <pc:docMk/>
          <pc:sldMk cId="3205223075" sldId="261"/>
        </pc:sldMkLst>
        <pc:spChg chg="add">
          <ac:chgData name="User 12366" userId="72582edd-d519-4def-ba2c-22bb5c3b57b0" providerId="ADAL" clId="{A66D5AFA-A0F0-45BB-AC55-E7C3718C94BD}" dt="2018-02-17T09:46:16.968" v="303" actId="207"/>
          <ac:spMkLst>
            <pc:docMk/>
            <pc:sldMk cId="3205223075" sldId="261"/>
            <ac:spMk id="7" creationId="{9B898603-AFA8-4481-8854-4BAC134B1BC7}"/>
          </ac:spMkLst>
        </pc:spChg>
        <pc:spChg chg="add">
          <ac:chgData name="User 12366" userId="72582edd-d519-4def-ba2c-22bb5c3b57b0" providerId="ADAL" clId="{A66D5AFA-A0F0-45BB-AC55-E7C3718C94BD}" dt="2018-02-17T09:46:16.968" v="303" actId="207"/>
          <ac:spMkLst>
            <pc:docMk/>
            <pc:sldMk cId="3205223075" sldId="261"/>
            <ac:spMk id="8" creationId="{64DA96E6-08A0-4240-BFA7-DBA8F549215C}"/>
          </ac:spMkLst>
        </pc:spChg>
        <pc:grpChg chg="add mod">
          <ac:chgData name="User 12366" userId="72582edd-d519-4def-ba2c-22bb5c3b57b0" providerId="ADAL" clId="{A66D5AFA-A0F0-45BB-AC55-E7C3718C94BD}" dt="2018-02-17T09:46:19.521" v="304" actId="207"/>
          <ac:grpSpMkLst>
            <pc:docMk/>
            <pc:sldMk cId="3205223075" sldId="261"/>
            <ac:grpSpMk id="6" creationId="{D7ECB037-52F8-4E08-A330-684C036E942E}"/>
          </ac:grpSpMkLst>
        </pc:grpChg>
      </pc:sldChg>
      <pc:sldChg chg="del">
        <pc:chgData name="User 12366" userId="72582edd-d519-4def-ba2c-22bb5c3b57b0" providerId="ADAL" clId="{A66D5AFA-A0F0-45BB-AC55-E7C3718C94BD}" dt="2018-02-17T09:09:15.476" v="7" actId="2696"/>
        <pc:sldMkLst>
          <pc:docMk/>
          <pc:sldMk cId="1761720791" sldId="262"/>
        </pc:sldMkLst>
      </pc:sldChg>
      <pc:sldChg chg="del">
        <pc:chgData name="User 12366" userId="72582edd-d519-4def-ba2c-22bb5c3b57b0" providerId="ADAL" clId="{A66D5AFA-A0F0-45BB-AC55-E7C3718C94BD}" dt="2018-02-17T09:08:18.829" v="4" actId="2696"/>
        <pc:sldMkLst>
          <pc:docMk/>
          <pc:sldMk cId="2383137981" sldId="263"/>
        </pc:sldMkLst>
      </pc:sldChg>
      <pc:sldChg chg="ord">
        <pc:chgData name="User 12366" userId="72582edd-d519-4def-ba2c-22bb5c3b57b0" providerId="ADAL" clId="{A66D5AFA-A0F0-45BB-AC55-E7C3718C94BD}" dt="2018-02-17T09:16:10.172" v="93" actId="207"/>
        <pc:sldMkLst>
          <pc:docMk/>
          <pc:sldMk cId="2031589532" sldId="264"/>
        </pc:sldMkLst>
      </pc:sldChg>
      <pc:sldChg chg="addSp delSp modSp mod ord setBg setClrOvrMap">
        <pc:chgData name="User 12366" userId="72582edd-d519-4def-ba2c-22bb5c3b57b0" providerId="ADAL" clId="{A66D5AFA-A0F0-45BB-AC55-E7C3718C94BD}" dt="2018-02-17T09:52:08.287" v="354" actId="20577"/>
        <pc:sldMkLst>
          <pc:docMk/>
          <pc:sldMk cId="4036427160" sldId="265"/>
        </pc:sldMkLst>
        <pc:spChg chg="mod">
          <ac:chgData name="User 12366" userId="72582edd-d519-4def-ba2c-22bb5c3b57b0" providerId="ADAL" clId="{A66D5AFA-A0F0-45BB-AC55-E7C3718C94BD}" dt="2018-02-17T09:15:50.223" v="92" actId="26606"/>
          <ac:spMkLst>
            <pc:docMk/>
            <pc:sldMk cId="4036427160" sldId="265"/>
            <ac:spMk id="8" creationId="{00000000-0000-0000-0000-000000000000}"/>
          </ac:spMkLst>
        </pc:spChg>
        <pc:spChg chg="add del">
          <ac:chgData name="User 12366" userId="72582edd-d519-4def-ba2c-22bb5c3b57b0" providerId="ADAL" clId="{A66D5AFA-A0F0-45BB-AC55-E7C3718C94BD}" dt="2018-02-17T09:15:50.212" v="91" actId="26606"/>
          <ac:spMkLst>
            <pc:docMk/>
            <pc:sldMk cId="4036427160" sldId="265"/>
            <ac:spMk id="73" creationId="{CF62D2A7-8207-488C-9F46-316BA81A16C8}"/>
          </ac:spMkLst>
        </pc:spChg>
        <pc:spChg chg="add">
          <ac:chgData name="User 12366" userId="72582edd-d519-4def-ba2c-22bb5c3b57b0" providerId="ADAL" clId="{A66D5AFA-A0F0-45BB-AC55-E7C3718C94BD}" dt="2018-02-17T09:15:50.223" v="92" actId="26606"/>
          <ac:spMkLst>
            <pc:docMk/>
            <pc:sldMk cId="4036427160" sldId="265"/>
            <ac:spMk id="75" creationId="{F6D92C2D-1D3D-4974-918C-06579FB354A9}"/>
          </ac:spMkLst>
        </pc:spChg>
        <pc:spChg chg="mod">
          <ac:chgData name="User 12366" userId="72582edd-d519-4def-ba2c-22bb5c3b57b0" providerId="ADAL" clId="{A66D5AFA-A0F0-45BB-AC55-E7C3718C94BD}" dt="2018-02-17T09:15:50.223" v="92" actId="26606"/>
          <ac:spMkLst>
            <pc:docMk/>
            <pc:sldMk cId="4036427160" sldId="265"/>
            <ac:spMk id="46084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52:08.287" v="354" actId="20577"/>
          <ac:spMkLst>
            <pc:docMk/>
            <pc:sldMk cId="4036427160" sldId="265"/>
            <ac:spMk id="46085" creationId="{00000000-0000-0000-0000-000000000000}"/>
          </ac:spMkLst>
        </pc:spChg>
        <pc:spChg chg="add">
          <ac:chgData name="User 12366" userId="72582edd-d519-4def-ba2c-22bb5c3b57b0" providerId="ADAL" clId="{A66D5AFA-A0F0-45BB-AC55-E7C3718C94BD}" dt="2018-02-17T09:15:50.223" v="92" actId="26606"/>
          <ac:spMkLst>
            <pc:docMk/>
            <pc:sldMk cId="4036427160" sldId="265"/>
            <ac:spMk id="156676" creationId="{E862BE82-D00D-42C1-BF16-93AA37870C32}"/>
          </ac:spMkLst>
        </pc:spChg>
        <pc:picChg chg="mod">
          <ac:chgData name="User 12366" userId="72582edd-d519-4def-ba2c-22bb5c3b57b0" providerId="ADAL" clId="{A66D5AFA-A0F0-45BB-AC55-E7C3718C94BD}" dt="2018-02-17T09:15:50.223" v="92" actId="26606"/>
          <ac:picMkLst>
            <pc:docMk/>
            <pc:sldMk cId="4036427160" sldId="265"/>
            <ac:picMk id="156674" creationId="{00000000-0000-0000-0000-000000000000}"/>
          </ac:picMkLst>
        </pc:picChg>
      </pc:sldChg>
      <pc:sldChg chg="modSp ord">
        <pc:chgData name="User 12366" userId="72582edd-d519-4def-ba2c-22bb5c3b57b0" providerId="ADAL" clId="{A66D5AFA-A0F0-45BB-AC55-E7C3718C94BD}" dt="2018-02-17T09:53:13.685" v="355" actId="122"/>
        <pc:sldMkLst>
          <pc:docMk/>
          <pc:sldMk cId="708723318" sldId="267"/>
        </pc:sldMkLst>
        <pc:spChg chg="mod">
          <ac:chgData name="User 12366" userId="72582edd-d519-4def-ba2c-22bb5c3b57b0" providerId="ADAL" clId="{A66D5AFA-A0F0-45BB-AC55-E7C3718C94BD}" dt="2018-02-17T09:38:07.210" v="237" actId="1037"/>
          <ac:spMkLst>
            <pc:docMk/>
            <pc:sldMk cId="708723318" sldId="267"/>
            <ac:spMk id="6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37:46.887" v="229" actId="14100"/>
          <ac:spMkLst>
            <pc:docMk/>
            <pc:sldMk cId="708723318" sldId="267"/>
            <ac:spMk id="7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37:58.714" v="233" actId="14100"/>
          <ac:spMkLst>
            <pc:docMk/>
            <pc:sldMk cId="708723318" sldId="267"/>
            <ac:spMk id="9" creationId="{40072803-7866-4912-808F-59E0B91E6932}"/>
          </ac:spMkLst>
        </pc:spChg>
        <pc:graphicFrameChg chg="modGraphic">
          <ac:chgData name="User 12366" userId="72582edd-d519-4def-ba2c-22bb5c3b57b0" providerId="ADAL" clId="{A66D5AFA-A0F0-45BB-AC55-E7C3718C94BD}" dt="2018-02-17T09:53:13.685" v="355" actId="122"/>
          <ac:graphicFrameMkLst>
            <pc:docMk/>
            <pc:sldMk cId="708723318" sldId="267"/>
            <ac:graphicFrameMk id="2" creationId="{347CE8FA-3529-6E48-A985-4FA9ACD06C83}"/>
          </ac:graphicFrameMkLst>
        </pc:graphicFrameChg>
      </pc:sldChg>
      <pc:sldChg chg="modSp ord">
        <pc:chgData name="User 12366" userId="72582edd-d519-4def-ba2c-22bb5c3b57b0" providerId="ADAL" clId="{A66D5AFA-A0F0-45BB-AC55-E7C3718C94BD}" dt="2018-02-17T09:47:28.157" v="313" actId="404"/>
        <pc:sldMkLst>
          <pc:docMk/>
          <pc:sldMk cId="1378712257" sldId="268"/>
        </pc:sldMkLst>
        <pc:spChg chg="mod">
          <ac:chgData name="User 12366" userId="72582edd-d519-4def-ba2c-22bb5c3b57b0" providerId="ADAL" clId="{A66D5AFA-A0F0-45BB-AC55-E7C3718C94BD}" dt="2018-02-17T09:47:28.157" v="313" actId="404"/>
          <ac:spMkLst>
            <pc:docMk/>
            <pc:sldMk cId="1378712257" sldId="268"/>
            <ac:spMk id="2" creationId="{00000000-0000-0000-0000-000000000000}"/>
          </ac:spMkLst>
        </pc:spChg>
      </pc:sldChg>
      <pc:sldChg chg="ord">
        <pc:chgData name="User 12366" userId="72582edd-d519-4def-ba2c-22bb5c3b57b0" providerId="ADAL" clId="{A66D5AFA-A0F0-45BB-AC55-E7C3718C94BD}" dt="2018-02-17T09:16:37.916" v="96" actId="207"/>
        <pc:sldMkLst>
          <pc:docMk/>
          <pc:sldMk cId="3357244693" sldId="269"/>
        </pc:sldMkLst>
      </pc:sldChg>
      <pc:sldChg chg="ord">
        <pc:chgData name="User 12366" userId="72582edd-d519-4def-ba2c-22bb5c3b57b0" providerId="ADAL" clId="{A66D5AFA-A0F0-45BB-AC55-E7C3718C94BD}" dt="2018-02-17T09:16:37.916" v="96" actId="207"/>
        <pc:sldMkLst>
          <pc:docMk/>
          <pc:sldMk cId="2391479067" sldId="270"/>
        </pc:sldMkLst>
      </pc:sldChg>
      <pc:sldChg chg="del">
        <pc:chgData name="User 12366" userId="72582edd-d519-4def-ba2c-22bb5c3b57b0" providerId="ADAL" clId="{A66D5AFA-A0F0-45BB-AC55-E7C3718C94BD}" dt="2018-02-17T09:24:26.265" v="131" actId="2696"/>
        <pc:sldMkLst>
          <pc:docMk/>
          <pc:sldMk cId="2555346659" sldId="271"/>
        </pc:sldMkLst>
      </pc:sldChg>
      <pc:sldChg chg="delSp modSp ord delAnim">
        <pc:chgData name="User 12366" userId="72582edd-d519-4def-ba2c-22bb5c3b57b0" providerId="ADAL" clId="{A66D5AFA-A0F0-45BB-AC55-E7C3718C94BD}" dt="2018-02-17T09:56:21.042" v="356" actId="478"/>
        <pc:sldMkLst>
          <pc:docMk/>
          <pc:sldMk cId="1533784337" sldId="272"/>
        </pc:sldMkLst>
        <pc:spChg chg="mod">
          <ac:chgData name="User 12366" userId="72582edd-d519-4def-ba2c-22bb5c3b57b0" providerId="ADAL" clId="{A66D5AFA-A0F0-45BB-AC55-E7C3718C94BD}" dt="2018-02-17T09:23:20.122" v="124" actId="478"/>
          <ac:spMkLst>
            <pc:docMk/>
            <pc:sldMk cId="1533784337" sldId="272"/>
            <ac:spMk id="9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23:20.122" v="124" actId="478"/>
          <ac:spMkLst>
            <pc:docMk/>
            <pc:sldMk cId="1533784337" sldId="272"/>
            <ac:spMk id="10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23:20.122" v="124" actId="478"/>
          <ac:spMkLst>
            <pc:docMk/>
            <pc:sldMk cId="1533784337" sldId="272"/>
            <ac:spMk id="11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23:20.122" v="124" actId="478"/>
          <ac:spMkLst>
            <pc:docMk/>
            <pc:sldMk cId="1533784337" sldId="272"/>
            <ac:spMk id="12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23:20.122" v="124" actId="478"/>
          <ac:spMkLst>
            <pc:docMk/>
            <pc:sldMk cId="1533784337" sldId="272"/>
            <ac:spMk id="13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23:20.122" v="124" actId="478"/>
          <ac:spMkLst>
            <pc:docMk/>
            <pc:sldMk cId="1533784337" sldId="272"/>
            <ac:spMk id="14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23:20.122" v="124" actId="478"/>
          <ac:spMkLst>
            <pc:docMk/>
            <pc:sldMk cId="1533784337" sldId="272"/>
            <ac:spMk id="15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23:20.122" v="124" actId="478"/>
          <ac:spMkLst>
            <pc:docMk/>
            <pc:sldMk cId="1533784337" sldId="272"/>
            <ac:spMk id="16" creationId="{00000000-0000-0000-0000-000000000000}"/>
          </ac:spMkLst>
        </pc:spChg>
        <pc:spChg chg="del">
          <ac:chgData name="User 12366" userId="72582edd-d519-4def-ba2c-22bb5c3b57b0" providerId="ADAL" clId="{A66D5AFA-A0F0-45BB-AC55-E7C3718C94BD}" dt="2018-02-17T09:56:21.042" v="356" actId="478"/>
          <ac:spMkLst>
            <pc:docMk/>
            <pc:sldMk cId="1533784337" sldId="272"/>
            <ac:spMk id="24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34:56.750" v="225" actId="1037"/>
          <ac:spMkLst>
            <pc:docMk/>
            <pc:sldMk cId="1533784337" sldId="272"/>
            <ac:spMk id="31" creationId="{B520E01C-9851-408B-A301-9A8C76600A3F}"/>
          </ac:spMkLst>
        </pc:spChg>
      </pc:sldChg>
      <pc:sldChg chg="del">
        <pc:chgData name="User 12366" userId="72582edd-d519-4def-ba2c-22bb5c3b57b0" providerId="ADAL" clId="{A66D5AFA-A0F0-45BB-AC55-E7C3718C94BD}" dt="2018-02-17T09:16:56.062" v="97" actId="2696"/>
        <pc:sldMkLst>
          <pc:docMk/>
          <pc:sldMk cId="2195097558" sldId="273"/>
        </pc:sldMkLst>
      </pc:sldChg>
      <pc:sldChg chg="del">
        <pc:chgData name="User 12366" userId="72582edd-d519-4def-ba2c-22bb5c3b57b0" providerId="ADAL" clId="{A66D5AFA-A0F0-45BB-AC55-E7C3718C94BD}" dt="2018-02-17T09:48:54.549" v="330" actId="2696"/>
        <pc:sldMkLst>
          <pc:docMk/>
          <pc:sldMk cId="434139771" sldId="275"/>
        </pc:sldMkLst>
      </pc:sldChg>
      <pc:sldChg chg="modSp del">
        <pc:chgData name="User 12366" userId="72582edd-d519-4def-ba2c-22bb5c3b57b0" providerId="ADAL" clId="{A66D5AFA-A0F0-45BB-AC55-E7C3718C94BD}" dt="2018-02-17T09:32:20.177" v="213" actId="2696"/>
        <pc:sldMkLst>
          <pc:docMk/>
          <pc:sldMk cId="3362337088" sldId="276"/>
        </pc:sldMkLst>
        <pc:spChg chg="mod">
          <ac:chgData name="User 12366" userId="72582edd-d519-4def-ba2c-22bb5c3b57b0" providerId="ADAL" clId="{A66D5AFA-A0F0-45BB-AC55-E7C3718C94BD}" dt="2018-02-17T09:23:58.231" v="130" actId="20577"/>
          <ac:spMkLst>
            <pc:docMk/>
            <pc:sldMk cId="3362337088" sldId="276"/>
            <ac:spMk id="5" creationId="{A69E1A03-340D-4B28-B41F-00E40B7A4095}"/>
          </ac:spMkLst>
        </pc:spChg>
        <pc:graphicFrameChg chg="mod">
          <ac:chgData name="User 12366" userId="72582edd-d519-4def-ba2c-22bb5c3b57b0" providerId="ADAL" clId="{A66D5AFA-A0F0-45BB-AC55-E7C3718C94BD}" dt="2018-02-17T09:23:53.621" v="128" actId="1036"/>
          <ac:graphicFrameMkLst>
            <pc:docMk/>
            <pc:sldMk cId="3362337088" sldId="276"/>
            <ac:graphicFrameMk id="4" creationId="{577870A1-83F1-4C07-8C32-3BCCB95D8628}"/>
          </ac:graphicFrameMkLst>
        </pc:graphicFrameChg>
      </pc:sldChg>
      <pc:sldChg chg="ord">
        <pc:chgData name="User 12366" userId="72582edd-d519-4def-ba2c-22bb5c3b57b0" providerId="ADAL" clId="{A66D5AFA-A0F0-45BB-AC55-E7C3718C94BD}" dt="2018-02-17T09:33:56.543" v="216" actId="207"/>
        <pc:sldMkLst>
          <pc:docMk/>
          <pc:sldMk cId="1570000445" sldId="277"/>
        </pc:sldMkLst>
      </pc:sldChg>
      <pc:sldChg chg="modSp ord">
        <pc:chgData name="User 12366" userId="72582edd-d519-4def-ba2c-22bb5c3b57b0" providerId="ADAL" clId="{A66D5AFA-A0F0-45BB-AC55-E7C3718C94BD}" dt="2018-02-17T10:09:02.551" v="463" actId="1035"/>
        <pc:sldMkLst>
          <pc:docMk/>
          <pc:sldMk cId="3451950243" sldId="278"/>
        </pc:sldMkLst>
        <pc:spChg chg="mod">
          <ac:chgData name="User 12366" userId="72582edd-d519-4def-ba2c-22bb5c3b57b0" providerId="ADAL" clId="{A66D5AFA-A0F0-45BB-AC55-E7C3718C94BD}" dt="2018-02-17T10:09:02.551" v="463" actId="1035"/>
          <ac:spMkLst>
            <pc:docMk/>
            <pc:sldMk cId="3451950243" sldId="278"/>
            <ac:spMk id="2" creationId="{00000000-0000-0000-0000-000000000000}"/>
          </ac:spMkLst>
        </pc:spChg>
      </pc:sldChg>
      <pc:sldChg chg="modSp ord">
        <pc:chgData name="User 12366" userId="72582edd-d519-4def-ba2c-22bb5c3b57b0" providerId="ADAL" clId="{A66D5AFA-A0F0-45BB-AC55-E7C3718C94BD}" dt="2018-02-17T10:10:03.413" v="479" actId="14100"/>
        <pc:sldMkLst>
          <pc:docMk/>
          <pc:sldMk cId="2480399375" sldId="279"/>
        </pc:sldMkLst>
        <pc:spChg chg="mod">
          <ac:chgData name="User 12366" userId="72582edd-d519-4def-ba2c-22bb5c3b57b0" providerId="ADAL" clId="{A66D5AFA-A0F0-45BB-AC55-E7C3718C94BD}" dt="2018-02-17T10:10:03.413" v="479" actId="14100"/>
          <ac:spMkLst>
            <pc:docMk/>
            <pc:sldMk cId="2480399375" sldId="279"/>
            <ac:spMk id="2" creationId="{00000000-0000-0000-0000-000000000000}"/>
          </ac:spMkLst>
        </pc:spChg>
      </pc:sldChg>
      <pc:sldChg chg="modSp">
        <pc:chgData name="User 12366" userId="72582edd-d519-4def-ba2c-22bb5c3b57b0" providerId="ADAL" clId="{A66D5AFA-A0F0-45BB-AC55-E7C3718C94BD}" dt="2018-02-17T10:11:53.091" v="504" actId="14100"/>
        <pc:sldMkLst>
          <pc:docMk/>
          <pc:sldMk cId="364189820" sldId="280"/>
        </pc:sldMkLst>
        <pc:spChg chg="mod">
          <ac:chgData name="User 12366" userId="72582edd-d519-4def-ba2c-22bb5c3b57b0" providerId="ADAL" clId="{A66D5AFA-A0F0-45BB-AC55-E7C3718C94BD}" dt="2018-02-17T10:11:43.877" v="503" actId="1037"/>
          <ac:spMkLst>
            <pc:docMk/>
            <pc:sldMk cId="364189820" sldId="280"/>
            <ac:spMk id="18" creationId="{00000000-0000-0000-0000-000000000000}"/>
          </ac:spMkLst>
        </pc:spChg>
        <pc:picChg chg="mod">
          <ac:chgData name="User 12366" userId="72582edd-d519-4def-ba2c-22bb5c3b57b0" providerId="ADAL" clId="{A66D5AFA-A0F0-45BB-AC55-E7C3718C94BD}" dt="2018-02-17T10:10:07.275" v="481" actId="14100"/>
          <ac:picMkLst>
            <pc:docMk/>
            <pc:sldMk cId="364189820" sldId="280"/>
            <ac:picMk id="14" creationId="{00000000-0000-0000-0000-000000000000}"/>
          </ac:picMkLst>
        </pc:picChg>
        <pc:cxnChg chg="mod">
          <ac:chgData name="User 12366" userId="72582edd-d519-4def-ba2c-22bb5c3b57b0" providerId="ADAL" clId="{A66D5AFA-A0F0-45BB-AC55-E7C3718C94BD}" dt="2018-02-17T10:11:53.091" v="504" actId="14100"/>
          <ac:cxnSpMkLst>
            <pc:docMk/>
            <pc:sldMk cId="364189820" sldId="280"/>
            <ac:cxnSpMk id="7" creationId="{00000000-0000-0000-0000-000000000000}"/>
          </ac:cxnSpMkLst>
        </pc:cxnChg>
        <pc:cxnChg chg="mod">
          <ac:chgData name="User 12366" userId="72582edd-d519-4def-ba2c-22bb5c3b57b0" providerId="ADAL" clId="{A66D5AFA-A0F0-45BB-AC55-E7C3718C94BD}" dt="2018-02-17T10:11:33.150" v="488" actId="14100"/>
          <ac:cxnSpMkLst>
            <pc:docMk/>
            <pc:sldMk cId="364189820" sldId="280"/>
            <ac:cxnSpMk id="11" creationId="{00000000-0000-0000-0000-000000000000}"/>
          </ac:cxnSpMkLst>
        </pc:cxnChg>
        <pc:cxnChg chg="mod">
          <ac:chgData name="User 12366" userId="72582edd-d519-4def-ba2c-22bb5c3b57b0" providerId="ADAL" clId="{A66D5AFA-A0F0-45BB-AC55-E7C3718C94BD}" dt="2018-02-17T10:10:59.896" v="482" actId="208"/>
          <ac:cxnSpMkLst>
            <pc:docMk/>
            <pc:sldMk cId="364189820" sldId="280"/>
            <ac:cxnSpMk id="12" creationId="{00000000-0000-0000-0000-000000000000}"/>
          </ac:cxnSpMkLst>
        </pc:cxnChg>
      </pc:sldChg>
      <pc:sldChg chg="modTransition">
        <pc:chgData name="User 12366" userId="72582edd-d519-4def-ba2c-22bb5c3b57b0" providerId="ADAL" clId="{A66D5AFA-A0F0-45BB-AC55-E7C3718C94BD}" dt="2018-02-17T10:12:28.891" v="506" actId="207"/>
        <pc:sldMkLst>
          <pc:docMk/>
          <pc:sldMk cId="760695537" sldId="281"/>
        </pc:sldMkLst>
      </pc:sldChg>
      <pc:sldChg chg="modSp">
        <pc:chgData name="User 12366" userId="72582edd-d519-4def-ba2c-22bb5c3b57b0" providerId="ADAL" clId="{A66D5AFA-A0F0-45BB-AC55-E7C3718C94BD}" dt="2018-02-17T10:05:08.640" v="408" actId="6549"/>
        <pc:sldMkLst>
          <pc:docMk/>
          <pc:sldMk cId="945612093" sldId="282"/>
        </pc:sldMkLst>
        <pc:spChg chg="mod">
          <ac:chgData name="User 12366" userId="72582edd-d519-4def-ba2c-22bb5c3b57b0" providerId="ADAL" clId="{A66D5AFA-A0F0-45BB-AC55-E7C3718C94BD}" dt="2018-02-17T10:05:08.640" v="408" actId="6549"/>
          <ac:spMkLst>
            <pc:docMk/>
            <pc:sldMk cId="945612093" sldId="282"/>
            <ac:spMk id="2" creationId="{00000000-0000-0000-0000-000000000000}"/>
          </ac:spMkLst>
        </pc:spChg>
      </pc:sldChg>
      <pc:sldChg chg="modSp modTransition">
        <pc:chgData name="User 12366" userId="72582edd-d519-4def-ba2c-22bb5c3b57b0" providerId="ADAL" clId="{A66D5AFA-A0F0-45BB-AC55-E7C3718C94BD}" dt="2018-02-17T10:22:04.773" v="515" actId="207"/>
        <pc:sldMkLst>
          <pc:docMk/>
          <pc:sldMk cId="2372395762" sldId="283"/>
        </pc:sldMkLst>
        <pc:spChg chg="mod">
          <ac:chgData name="User 12366" userId="72582edd-d519-4def-ba2c-22bb5c3b57b0" providerId="ADAL" clId="{A66D5AFA-A0F0-45BB-AC55-E7C3718C94BD}" dt="2018-02-17T10:05:14.008" v="414" actId="5793"/>
          <ac:spMkLst>
            <pc:docMk/>
            <pc:sldMk cId="2372395762" sldId="283"/>
            <ac:spMk id="2" creationId="{00000000-0000-0000-0000-000000000000}"/>
          </ac:spMkLst>
        </pc:spChg>
      </pc:sldChg>
      <pc:sldChg chg="addSp delSp modSp">
        <pc:chgData name="User 12366" userId="72582edd-d519-4def-ba2c-22bb5c3b57b0" providerId="ADAL" clId="{A66D5AFA-A0F0-45BB-AC55-E7C3718C94BD}" dt="2018-02-17T10:22:52.860" v="519" actId="478"/>
        <pc:sldMkLst>
          <pc:docMk/>
          <pc:sldMk cId="2904111749" sldId="284"/>
        </pc:sldMkLst>
        <pc:spChg chg="add del">
          <ac:chgData name="User 12366" userId="72582edd-d519-4def-ba2c-22bb5c3b57b0" providerId="ADAL" clId="{A66D5AFA-A0F0-45BB-AC55-E7C3718C94BD}" dt="2018-02-17T10:22:52.860" v="519" actId="478"/>
          <ac:spMkLst>
            <pc:docMk/>
            <pc:sldMk cId="2904111749" sldId="284"/>
            <ac:spMk id="3" creationId="{00000000-0000-0000-0000-000000000000}"/>
          </ac:spMkLst>
        </pc:spChg>
        <pc:spChg chg="add del mod">
          <ac:chgData name="User 12366" userId="72582edd-d519-4def-ba2c-22bb5c3b57b0" providerId="ADAL" clId="{A66D5AFA-A0F0-45BB-AC55-E7C3718C94BD}" dt="2018-02-17T10:22:52.860" v="519" actId="478"/>
          <ac:spMkLst>
            <pc:docMk/>
            <pc:sldMk cId="2904111749" sldId="284"/>
            <ac:spMk id="7" creationId="{7D644CBE-EBC1-4FC2-961B-3D1D84E752B0}"/>
          </ac:spMkLst>
        </pc:spChg>
      </pc:sldChg>
      <pc:sldChg chg="del">
        <pc:chgData name="User 12366" userId="72582edd-d519-4def-ba2c-22bb5c3b57b0" providerId="ADAL" clId="{A66D5AFA-A0F0-45BB-AC55-E7C3718C94BD}" dt="2018-02-17T09:49:10.601" v="335" actId="2696"/>
        <pc:sldMkLst>
          <pc:docMk/>
          <pc:sldMk cId="1395209333" sldId="285"/>
        </pc:sldMkLst>
      </pc:sldChg>
      <pc:sldChg chg="addSp delSp modSp mod ord setBg">
        <pc:chgData name="User 12366" userId="72582edd-d519-4def-ba2c-22bb5c3b57b0" providerId="ADAL" clId="{A66D5AFA-A0F0-45BB-AC55-E7C3718C94BD}" dt="2018-02-17T09:22:42.608" v="122" actId="207"/>
        <pc:sldMkLst>
          <pc:docMk/>
          <pc:sldMk cId="3966826604" sldId="289"/>
        </pc:sldMkLst>
        <pc:spChg chg="add del">
          <ac:chgData name="User 12366" userId="72582edd-d519-4def-ba2c-22bb5c3b57b0" providerId="ADAL" clId="{A66D5AFA-A0F0-45BB-AC55-E7C3718C94BD}" dt="2018-02-17T09:10:34.350" v="21" actId="26606"/>
          <ac:spMkLst>
            <pc:docMk/>
            <pc:sldMk cId="3966826604" sldId="289"/>
            <ac:spMk id="136" creationId="{823AC064-BC96-4F32-8AE1-B2FD38754823}"/>
          </ac:spMkLst>
        </pc:spChg>
        <pc:spChg chg="mod ord">
          <ac:chgData name="User 12366" userId="72582edd-d519-4def-ba2c-22bb5c3b57b0" providerId="ADAL" clId="{A66D5AFA-A0F0-45BB-AC55-E7C3718C94BD}" dt="2018-02-17T09:11:16.255" v="32" actId="20577"/>
          <ac:spMkLst>
            <pc:docMk/>
            <pc:sldMk cId="3966826604" sldId="289"/>
            <ac:spMk id="7170" creationId="{00000000-0000-0000-0000-000000000000}"/>
          </ac:spMkLst>
        </pc:spChg>
        <pc:spChg chg="mod ord">
          <ac:chgData name="User 12366" userId="72582edd-d519-4def-ba2c-22bb5c3b57b0" providerId="ADAL" clId="{A66D5AFA-A0F0-45BB-AC55-E7C3718C94BD}" dt="2018-02-17T09:10:48.840" v="26" actId="26606"/>
          <ac:spMkLst>
            <pc:docMk/>
            <pc:sldMk cId="3966826604" sldId="289"/>
            <ac:spMk id="26627" creationId="{00000000-0000-0000-0000-000000000000}"/>
          </ac:spMkLst>
        </pc:spChg>
        <pc:spChg chg="add del">
          <ac:chgData name="User 12366" userId="72582edd-d519-4def-ba2c-22bb5c3b57b0" providerId="ADAL" clId="{A66D5AFA-A0F0-45BB-AC55-E7C3718C94BD}" dt="2018-02-17T09:10:42.142" v="23" actId="26606"/>
          <ac:spMkLst>
            <pc:docMk/>
            <pc:sldMk cId="3966826604" sldId="289"/>
            <ac:spMk id="26629" creationId="{72257994-BD97-4691-8B89-198A6D2BABDC}"/>
          </ac:spMkLst>
        </pc:spChg>
        <pc:spChg chg="add del">
          <ac:chgData name="User 12366" userId="72582edd-d519-4def-ba2c-22bb5c3b57b0" providerId="ADAL" clId="{A66D5AFA-A0F0-45BB-AC55-E7C3718C94BD}" dt="2018-02-17T09:10:48.834" v="25" actId="26606"/>
          <ac:spMkLst>
            <pc:docMk/>
            <pc:sldMk cId="3966826604" sldId="289"/>
            <ac:spMk id="26631" creationId="{0700D48D-C9AA-4000-A912-29A4FEA98A9F}"/>
          </ac:spMkLst>
        </pc:spChg>
        <pc:spChg chg="add">
          <ac:chgData name="User 12366" userId="72582edd-d519-4def-ba2c-22bb5c3b57b0" providerId="ADAL" clId="{A66D5AFA-A0F0-45BB-AC55-E7C3718C94BD}" dt="2018-02-17T09:10:48.840" v="26" actId="26606"/>
          <ac:spMkLst>
            <pc:docMk/>
            <pc:sldMk cId="3966826604" sldId="289"/>
            <ac:spMk id="26635" creationId="{72257994-BD97-4691-8B89-198A6D2BABDC}"/>
          </ac:spMkLst>
        </pc:spChg>
        <pc:graphicFrameChg chg="del">
          <ac:chgData name="User 12366" userId="72582edd-d519-4def-ba2c-22bb5c3b57b0" providerId="ADAL" clId="{A66D5AFA-A0F0-45BB-AC55-E7C3718C94BD}" dt="2018-02-17T09:10:22.458" v="18" actId="478"/>
          <ac:graphicFrameMkLst>
            <pc:docMk/>
            <pc:sldMk cId="3966826604" sldId="289"/>
            <ac:graphicFrameMk id="5" creationId="{5A4361FC-8866-4E76-B0EF-93AE5D5A5D5D}"/>
          </ac:graphicFrameMkLst>
        </pc:graphicFrameChg>
        <pc:graphicFrameChg chg="del">
          <ac:chgData name="User 12366" userId="72582edd-d519-4def-ba2c-22bb5c3b57b0" providerId="ADAL" clId="{A66D5AFA-A0F0-45BB-AC55-E7C3718C94BD}" dt="2018-02-17T09:10:00.563" v="13" actId="478"/>
          <ac:graphicFrameMkLst>
            <pc:docMk/>
            <pc:sldMk cId="3966826604" sldId="289"/>
            <ac:graphicFrameMk id="6" creationId="{11CAFEA7-8E01-3143-A3F6-FD76D672AE84}"/>
          </ac:graphicFrameMkLst>
        </pc:graphicFrameChg>
        <pc:graphicFrameChg chg="add del">
          <ac:chgData name="User 12366" userId="72582edd-d519-4def-ba2c-22bb5c3b57b0" providerId="ADAL" clId="{A66D5AFA-A0F0-45BB-AC55-E7C3718C94BD}" dt="2018-02-17T09:09:57.790" v="11" actId="207"/>
          <ac:graphicFrameMkLst>
            <pc:docMk/>
            <pc:sldMk cId="3966826604" sldId="289"/>
            <ac:graphicFrameMk id="7" creationId="{2B8D0ED5-EBB3-417D-9A68-DFE0AA8C73FF}"/>
          </ac:graphicFrameMkLst>
        </pc:graphicFrameChg>
        <pc:graphicFrameChg chg="add del">
          <ac:chgData name="User 12366" userId="72582edd-d519-4def-ba2c-22bb5c3b57b0" providerId="ADAL" clId="{A66D5AFA-A0F0-45BB-AC55-E7C3718C94BD}" dt="2018-02-17T09:10:20.475" v="16" actId="207"/>
          <ac:graphicFrameMkLst>
            <pc:docMk/>
            <pc:sldMk cId="3966826604" sldId="289"/>
            <ac:graphicFrameMk id="8" creationId="{53A5BA2A-2F76-4936-9AE0-53DF7F909F97}"/>
          </ac:graphicFrameMkLst>
        </pc:graphicFrameChg>
        <pc:picChg chg="add mod ord modCrop">
          <ac:chgData name="User 12366" userId="72582edd-d519-4def-ba2c-22bb5c3b57b0" providerId="ADAL" clId="{A66D5AFA-A0F0-45BB-AC55-E7C3718C94BD}" dt="2018-02-17T09:13:06.297" v="58" actId="14100"/>
          <ac:picMkLst>
            <pc:docMk/>
            <pc:sldMk cId="3966826604" sldId="289"/>
            <ac:picMk id="2" creationId="{8013DCF1-9280-4255-8D41-10390EB829D9}"/>
          </ac:picMkLst>
        </pc:picChg>
        <pc:picChg chg="add mod ord modCrop">
          <ac:chgData name="User 12366" userId="72582edd-d519-4def-ba2c-22bb5c3b57b0" providerId="ADAL" clId="{A66D5AFA-A0F0-45BB-AC55-E7C3718C94BD}" dt="2018-02-17T09:13:14.132" v="60" actId="14100"/>
          <ac:picMkLst>
            <pc:docMk/>
            <pc:sldMk cId="3966826604" sldId="289"/>
            <ac:picMk id="3" creationId="{367E1D59-850B-4C2B-A0B3-C09E0FC1C0FD}"/>
          </ac:picMkLst>
        </pc:picChg>
        <pc:cxnChg chg="add del">
          <ac:chgData name="User 12366" userId="72582edd-d519-4def-ba2c-22bb5c3b57b0" providerId="ADAL" clId="{A66D5AFA-A0F0-45BB-AC55-E7C3718C94BD}" dt="2018-02-17T09:10:34.350" v="21" actId="26606"/>
          <ac:cxnSpMkLst>
            <pc:docMk/>
            <pc:sldMk cId="3966826604" sldId="289"/>
            <ac:cxnSpMk id="138" creationId="{7E7C77BC-7138-40B1-A15B-20F57A494629}"/>
          </ac:cxnSpMkLst>
        </pc:cxnChg>
        <pc:cxnChg chg="add del">
          <ac:chgData name="User 12366" userId="72582edd-d519-4def-ba2c-22bb5c3b57b0" providerId="ADAL" clId="{A66D5AFA-A0F0-45BB-AC55-E7C3718C94BD}" dt="2018-02-17T09:10:34.350" v="21" actId="26606"/>
          <ac:cxnSpMkLst>
            <pc:docMk/>
            <pc:sldMk cId="3966826604" sldId="289"/>
            <ac:cxnSpMk id="140" creationId="{DB146403-F3D6-484B-B2ED-97F9565D0370}"/>
          </ac:cxnSpMkLst>
        </pc:cxnChg>
        <pc:cxnChg chg="add del">
          <ac:chgData name="User 12366" userId="72582edd-d519-4def-ba2c-22bb5c3b57b0" providerId="ADAL" clId="{A66D5AFA-A0F0-45BB-AC55-E7C3718C94BD}" dt="2018-02-17T09:10:48.834" v="25" actId="26606"/>
          <ac:cxnSpMkLst>
            <pc:docMk/>
            <pc:sldMk cId="3966826604" sldId="289"/>
            <ac:cxnSpMk id="26632" creationId="{4312C673-8179-457E-AD2A-D1FAE4CC961A}"/>
          </ac:cxnSpMkLst>
        </pc:cxnChg>
        <pc:cxnChg chg="add del">
          <ac:chgData name="User 12366" userId="72582edd-d519-4def-ba2c-22bb5c3b57b0" providerId="ADAL" clId="{A66D5AFA-A0F0-45BB-AC55-E7C3718C94BD}" dt="2018-02-17T09:10:48.834" v="25" actId="26606"/>
          <ac:cxnSpMkLst>
            <pc:docMk/>
            <pc:sldMk cId="3966826604" sldId="289"/>
            <ac:cxnSpMk id="26633" creationId="{805E69BC-D844-4AB5-9E35-ED458EE29655}"/>
          </ac:cxnSpMkLst>
        </pc:cxnChg>
      </pc:sldChg>
      <pc:sldChg chg="addSp delSp modSp mod setBg setClrOvrMap">
        <pc:chgData name="User 12366" userId="72582edd-d519-4def-ba2c-22bb5c3b57b0" providerId="ADAL" clId="{A66D5AFA-A0F0-45BB-AC55-E7C3718C94BD}" dt="2018-02-17T10:07:04.466" v="434" actId="26606"/>
        <pc:sldMkLst>
          <pc:docMk/>
          <pc:sldMk cId="2077303721" sldId="290"/>
        </pc:sldMkLst>
        <pc:spChg chg="mod">
          <ac:chgData name="User 12366" userId="72582edd-d519-4def-ba2c-22bb5c3b57b0" providerId="ADAL" clId="{A66D5AFA-A0F0-45BB-AC55-E7C3718C94BD}" dt="2018-02-17T10:07:04.466" v="434" actId="26606"/>
          <ac:spMkLst>
            <pc:docMk/>
            <pc:sldMk cId="2077303721" sldId="290"/>
            <ac:spMk id="2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10:07:04.466" v="434" actId="26606"/>
          <ac:spMkLst>
            <pc:docMk/>
            <pc:sldMk cId="2077303721" sldId="290"/>
            <ac:spMk id="3" creationId="{00000000-0000-0000-0000-000000000000}"/>
          </ac:spMkLst>
        </pc:spChg>
        <pc:spChg chg="add del">
          <ac:chgData name="User 12366" userId="72582edd-d519-4def-ba2c-22bb5c3b57b0" providerId="ADAL" clId="{A66D5AFA-A0F0-45BB-AC55-E7C3718C94BD}" dt="2018-02-17T10:06:39.545" v="424" actId="26606"/>
          <ac:spMkLst>
            <pc:docMk/>
            <pc:sldMk cId="2077303721" sldId="290"/>
            <ac:spMk id="8" creationId="{8D70B121-56F4-4848-B38B-182089D909FA}"/>
          </ac:spMkLst>
        </pc:spChg>
        <pc:spChg chg="add del">
          <ac:chgData name="User 12366" userId="72582edd-d519-4def-ba2c-22bb5c3b57b0" providerId="ADAL" clId="{A66D5AFA-A0F0-45BB-AC55-E7C3718C94BD}" dt="2018-02-17T10:06:40.886" v="426" actId="26606"/>
          <ac:spMkLst>
            <pc:docMk/>
            <pc:sldMk cId="2077303721" sldId="290"/>
            <ac:spMk id="12" creationId="{F7194F93-1F71-4A70-9DF1-28F183771111}"/>
          </ac:spMkLst>
        </pc:spChg>
        <pc:spChg chg="add del">
          <ac:chgData name="User 12366" userId="72582edd-d519-4def-ba2c-22bb5c3b57b0" providerId="ADAL" clId="{A66D5AFA-A0F0-45BB-AC55-E7C3718C94BD}" dt="2018-02-17T10:06:40.886" v="426" actId="26606"/>
          <ac:spMkLst>
            <pc:docMk/>
            <pc:sldMk cId="2077303721" sldId="290"/>
            <ac:spMk id="13" creationId="{E4F9F79B-A093-478E-96B5-EE02BC93A858}"/>
          </ac:spMkLst>
        </pc:spChg>
        <pc:spChg chg="add del">
          <ac:chgData name="User 12366" userId="72582edd-d519-4def-ba2c-22bb5c3b57b0" providerId="ADAL" clId="{A66D5AFA-A0F0-45BB-AC55-E7C3718C94BD}" dt="2018-02-17T10:06:40.886" v="426" actId="26606"/>
          <ac:spMkLst>
            <pc:docMk/>
            <pc:sldMk cId="2077303721" sldId="290"/>
            <ac:spMk id="14" creationId="{9BBC0C84-DC2A-43AE-9576-0A44295E8B9C}"/>
          </ac:spMkLst>
        </pc:spChg>
        <pc:spChg chg="add del">
          <ac:chgData name="User 12366" userId="72582edd-d519-4def-ba2c-22bb5c3b57b0" providerId="ADAL" clId="{A66D5AFA-A0F0-45BB-AC55-E7C3718C94BD}" dt="2018-02-17T10:06:40.886" v="426" actId="26606"/>
          <ac:spMkLst>
            <pc:docMk/>
            <pc:sldMk cId="2077303721" sldId="290"/>
            <ac:spMk id="16" creationId="{11394CD8-BD30-4B74-86F4-51FDF3383419}"/>
          </ac:spMkLst>
        </pc:spChg>
        <pc:spChg chg="add del">
          <ac:chgData name="User 12366" userId="72582edd-d519-4def-ba2c-22bb5c3b57b0" providerId="ADAL" clId="{A66D5AFA-A0F0-45BB-AC55-E7C3718C94BD}" dt="2018-02-17T10:06:43.696" v="428" actId="26606"/>
          <ac:spMkLst>
            <pc:docMk/>
            <pc:sldMk cId="2077303721" sldId="290"/>
            <ac:spMk id="18" creationId="{8CE06232-69FD-453D-8EB2-706087A9021A}"/>
          </ac:spMkLst>
        </pc:spChg>
        <pc:spChg chg="add del">
          <ac:chgData name="User 12366" userId="72582edd-d519-4def-ba2c-22bb5c3b57b0" providerId="ADAL" clId="{A66D5AFA-A0F0-45BB-AC55-E7C3718C94BD}" dt="2018-02-17T10:06:45.807" v="430" actId="26606"/>
          <ac:spMkLst>
            <pc:docMk/>
            <pc:sldMk cId="2077303721" sldId="290"/>
            <ac:spMk id="20" creationId="{E945E29B-B971-41C6-A57B-B29BBB108A39}"/>
          </ac:spMkLst>
        </pc:spChg>
        <pc:spChg chg="add del">
          <ac:chgData name="User 12366" userId="72582edd-d519-4def-ba2c-22bb5c3b57b0" providerId="ADAL" clId="{A66D5AFA-A0F0-45BB-AC55-E7C3718C94BD}" dt="2018-02-17T10:06:45.807" v="430" actId="26606"/>
          <ac:spMkLst>
            <pc:docMk/>
            <pc:sldMk cId="2077303721" sldId="290"/>
            <ac:spMk id="24" creationId="{3E1F47E4-066D-4C27-98C8-B2B2C7BABFEC}"/>
          </ac:spMkLst>
        </pc:spChg>
        <pc:spChg chg="add del">
          <ac:chgData name="User 12366" userId="72582edd-d519-4def-ba2c-22bb5c3b57b0" providerId="ADAL" clId="{A66D5AFA-A0F0-45BB-AC55-E7C3718C94BD}" dt="2018-02-17T10:07:04.466" v="434" actId="26606"/>
          <ac:spMkLst>
            <pc:docMk/>
            <pc:sldMk cId="2077303721" sldId="290"/>
            <ac:spMk id="26" creationId="{8CE06232-69FD-453D-8EB2-706087A9021A}"/>
          </ac:spMkLst>
        </pc:spChg>
        <pc:spChg chg="add del">
          <ac:chgData name="User 12366" userId="72582edd-d519-4def-ba2c-22bb5c3b57b0" providerId="ADAL" clId="{A66D5AFA-A0F0-45BB-AC55-E7C3718C94BD}" dt="2018-02-17T10:07:04.458" v="433" actId="26606"/>
          <ac:spMkLst>
            <pc:docMk/>
            <pc:sldMk cId="2077303721" sldId="290"/>
            <ac:spMk id="31" creationId="{E4F9F79B-A093-478E-96B5-EE02BC93A858}"/>
          </ac:spMkLst>
        </pc:spChg>
        <pc:spChg chg="add del">
          <ac:chgData name="User 12366" userId="72582edd-d519-4def-ba2c-22bb5c3b57b0" providerId="ADAL" clId="{A66D5AFA-A0F0-45BB-AC55-E7C3718C94BD}" dt="2018-02-17T10:07:04.458" v="433" actId="26606"/>
          <ac:spMkLst>
            <pc:docMk/>
            <pc:sldMk cId="2077303721" sldId="290"/>
            <ac:spMk id="35" creationId="{F7194F93-1F71-4A70-9DF1-28F183771111}"/>
          </ac:spMkLst>
        </pc:spChg>
        <pc:spChg chg="add del">
          <ac:chgData name="User 12366" userId="72582edd-d519-4def-ba2c-22bb5c3b57b0" providerId="ADAL" clId="{A66D5AFA-A0F0-45BB-AC55-E7C3718C94BD}" dt="2018-02-17T10:07:04.458" v="433" actId="26606"/>
          <ac:spMkLst>
            <pc:docMk/>
            <pc:sldMk cId="2077303721" sldId="290"/>
            <ac:spMk id="37" creationId="{9BBC0C84-DC2A-43AE-9576-0A44295E8B9C}"/>
          </ac:spMkLst>
        </pc:spChg>
        <pc:spChg chg="add del">
          <ac:chgData name="User 12366" userId="72582edd-d519-4def-ba2c-22bb5c3b57b0" providerId="ADAL" clId="{A66D5AFA-A0F0-45BB-AC55-E7C3718C94BD}" dt="2018-02-17T10:07:04.458" v="433" actId="26606"/>
          <ac:spMkLst>
            <pc:docMk/>
            <pc:sldMk cId="2077303721" sldId="290"/>
            <ac:spMk id="39" creationId="{11394CD8-BD30-4B74-86F4-51FDF3383419}"/>
          </ac:spMkLst>
        </pc:spChg>
        <pc:spChg chg="add">
          <ac:chgData name="User 12366" userId="72582edd-d519-4def-ba2c-22bb5c3b57b0" providerId="ADAL" clId="{A66D5AFA-A0F0-45BB-AC55-E7C3718C94BD}" dt="2018-02-17T10:07:04.466" v="434" actId="26606"/>
          <ac:spMkLst>
            <pc:docMk/>
            <pc:sldMk cId="2077303721" sldId="290"/>
            <ac:spMk id="41" creationId="{8D70B121-56F4-4848-B38B-182089D909FA}"/>
          </ac:spMkLst>
        </pc:spChg>
        <pc:grpChg chg="add del">
          <ac:chgData name="User 12366" userId="72582edd-d519-4def-ba2c-22bb5c3b57b0" providerId="ADAL" clId="{A66D5AFA-A0F0-45BB-AC55-E7C3718C94BD}" dt="2018-02-17T10:06:45.807" v="430" actId="26606"/>
          <ac:grpSpMkLst>
            <pc:docMk/>
            <pc:sldMk cId="2077303721" sldId="290"/>
            <ac:grpSpMk id="21" creationId="{4C76015D-CFEA-4204-9A50-352560FFC252}"/>
          </ac:grpSpMkLst>
        </pc:grpChg>
        <pc:cxnChg chg="add del">
          <ac:chgData name="User 12366" userId="72582edd-d519-4def-ba2c-22bb5c3b57b0" providerId="ADAL" clId="{A66D5AFA-A0F0-45BB-AC55-E7C3718C94BD}" dt="2018-02-17T10:06:39.545" v="424" actId="26606"/>
          <ac:cxnSpMkLst>
            <pc:docMk/>
            <pc:sldMk cId="2077303721" sldId="290"/>
            <ac:cxnSpMk id="10" creationId="{2D72A2C9-F3CA-4216-8BAD-FA4C970C3C4E}"/>
          </ac:cxnSpMkLst>
        </pc:cxnChg>
        <pc:cxnChg chg="add del">
          <ac:chgData name="User 12366" userId="72582edd-d519-4def-ba2c-22bb5c3b57b0" providerId="ADAL" clId="{A66D5AFA-A0F0-45BB-AC55-E7C3718C94BD}" dt="2018-02-17T10:06:40.886" v="426" actId="26606"/>
          <ac:cxnSpMkLst>
            <pc:docMk/>
            <pc:sldMk cId="2077303721" sldId="290"/>
            <ac:cxnSpMk id="15" creationId="{D4C22394-EBC2-4FAF-A555-6C02D589EED7}"/>
          </ac:cxnSpMkLst>
        </pc:cxnChg>
        <pc:cxnChg chg="add del">
          <ac:chgData name="User 12366" userId="72582edd-d519-4def-ba2c-22bb5c3b57b0" providerId="ADAL" clId="{A66D5AFA-A0F0-45BB-AC55-E7C3718C94BD}" dt="2018-02-17T10:07:04.458" v="433" actId="26606"/>
          <ac:cxnSpMkLst>
            <pc:docMk/>
            <pc:sldMk cId="2077303721" sldId="290"/>
            <ac:cxnSpMk id="33" creationId="{D4C22394-EBC2-4FAF-A555-6C02D589EED7}"/>
          </ac:cxnSpMkLst>
        </pc:cxnChg>
        <pc:cxnChg chg="add">
          <ac:chgData name="User 12366" userId="72582edd-d519-4def-ba2c-22bb5c3b57b0" providerId="ADAL" clId="{A66D5AFA-A0F0-45BB-AC55-E7C3718C94BD}" dt="2018-02-17T10:07:04.466" v="434" actId="26606"/>
          <ac:cxnSpMkLst>
            <pc:docMk/>
            <pc:sldMk cId="2077303721" sldId="290"/>
            <ac:cxnSpMk id="42" creationId="{2D72A2C9-F3CA-4216-8BAD-FA4C970C3C4E}"/>
          </ac:cxnSpMkLst>
        </pc:cxnChg>
      </pc:sldChg>
      <pc:sldChg chg="addSp delSp modSp mod setBg delAnim modAnim">
        <pc:chgData name="User 12366" userId="72582edd-d519-4def-ba2c-22bb5c3b57b0" providerId="ADAL" clId="{A66D5AFA-A0F0-45BB-AC55-E7C3718C94BD}" dt="2018-02-17T10:06:29.743" v="422" actId="27614"/>
        <pc:sldMkLst>
          <pc:docMk/>
          <pc:sldMk cId="2930735295" sldId="291"/>
        </pc:sldMkLst>
        <pc:spChg chg="mod ord">
          <ac:chgData name="User 12366" userId="72582edd-d519-4def-ba2c-22bb5c3b57b0" providerId="ADAL" clId="{A66D5AFA-A0F0-45BB-AC55-E7C3718C94BD}" dt="2018-02-17T10:06:22.370" v="421" actId="26606"/>
          <ac:spMkLst>
            <pc:docMk/>
            <pc:sldMk cId="2930735295" sldId="291"/>
            <ac:spMk id="2" creationId="{00000000-0000-0000-0000-000000000000}"/>
          </ac:spMkLst>
        </pc:spChg>
        <pc:spChg chg="add">
          <ac:chgData name="User 12366" userId="72582edd-d519-4def-ba2c-22bb5c3b57b0" providerId="ADAL" clId="{A66D5AFA-A0F0-45BB-AC55-E7C3718C94BD}" dt="2018-02-17T10:06:22.370" v="421" actId="26606"/>
          <ac:spMkLst>
            <pc:docMk/>
            <pc:sldMk cId="2930735295" sldId="291"/>
            <ac:spMk id="7" creationId="{823AC064-BC96-4F32-8AE1-B2FD38754823}"/>
          </ac:spMkLst>
        </pc:spChg>
        <pc:spChg chg="add del mod">
          <ac:chgData name="User 12366" userId="72582edd-d519-4def-ba2c-22bb5c3b57b0" providerId="ADAL" clId="{A66D5AFA-A0F0-45BB-AC55-E7C3718C94BD}" dt="2018-02-17T10:06:13.319" v="420" actId="478"/>
          <ac:spMkLst>
            <pc:docMk/>
            <pc:sldMk cId="2930735295" sldId="291"/>
            <ac:spMk id="8" creationId="{EFABFF9D-4089-4C3B-ABA7-1D96F95ED5FE}"/>
          </ac:spMkLst>
        </pc:spChg>
        <pc:graphicFrameChg chg="del">
          <ac:chgData name="User 12366" userId="72582edd-d519-4def-ba2c-22bb5c3b57b0" providerId="ADAL" clId="{A66D5AFA-A0F0-45BB-AC55-E7C3718C94BD}" dt="2018-02-17T10:05:56.483" v="415" actId="478"/>
          <ac:graphicFrameMkLst>
            <pc:docMk/>
            <pc:sldMk cId="2930735295" sldId="291"/>
            <ac:graphicFrameMk id="4" creationId="{5DDFD0BF-0596-4B79-9FBB-50CF509CFF6A}"/>
          </ac:graphicFrameMkLst>
        </pc:graphicFrameChg>
        <pc:graphicFrameChg chg="del">
          <ac:chgData name="User 12366" userId="72582edd-d519-4def-ba2c-22bb5c3b57b0" providerId="ADAL" clId="{A66D5AFA-A0F0-45BB-AC55-E7C3718C94BD}" dt="2018-02-17T10:06:10.035" v="419" actId="478"/>
          <ac:graphicFrameMkLst>
            <pc:docMk/>
            <pc:sldMk cId="2930735295" sldId="291"/>
            <ac:graphicFrameMk id="5" creationId="{00000000-0000-0000-0000-000000000000}"/>
          </ac:graphicFrameMkLst>
        </pc:graphicFrameChg>
        <pc:graphicFrameChg chg="add del">
          <ac:chgData name="User 12366" userId="72582edd-d519-4def-ba2c-22bb5c3b57b0" providerId="ADAL" clId="{A66D5AFA-A0F0-45BB-AC55-E7C3718C94BD}" dt="2018-02-17T10:06:05.883" v="417" actId="27614"/>
          <ac:graphicFrameMkLst>
            <pc:docMk/>
            <pc:sldMk cId="2930735295" sldId="291"/>
            <ac:graphicFrameMk id="6" creationId="{D301A081-EFE8-4D26-A913-56B7865AAC07}"/>
          </ac:graphicFrameMkLst>
        </pc:graphicFrameChg>
        <pc:picChg chg="add mod">
          <ac:chgData name="User 12366" userId="72582edd-d519-4def-ba2c-22bb5c3b57b0" providerId="ADAL" clId="{A66D5AFA-A0F0-45BB-AC55-E7C3718C94BD}" dt="2018-02-17T10:06:29.743" v="422" actId="27614"/>
          <ac:picMkLst>
            <pc:docMk/>
            <pc:sldMk cId="2930735295" sldId="291"/>
            <ac:picMk id="3" creationId="{E908DC80-D2A9-488F-B54C-C4E996C3512B}"/>
          </ac:picMkLst>
        </pc:picChg>
        <pc:cxnChg chg="add">
          <ac:chgData name="User 12366" userId="72582edd-d519-4def-ba2c-22bb5c3b57b0" providerId="ADAL" clId="{A66D5AFA-A0F0-45BB-AC55-E7C3718C94BD}" dt="2018-02-17T10:06:22.370" v="421" actId="26606"/>
          <ac:cxnSpMkLst>
            <pc:docMk/>
            <pc:sldMk cId="2930735295" sldId="291"/>
            <ac:cxnSpMk id="10" creationId="{7E7C77BC-7138-40B1-A15B-20F57A494629}"/>
          </ac:cxnSpMkLst>
        </pc:cxnChg>
      </pc:sldChg>
      <pc:sldChg chg="addSp delSp modSp mod ord setBg setClrOvrMap">
        <pc:chgData name="User 12366" userId="72582edd-d519-4def-ba2c-22bb5c3b57b0" providerId="ADAL" clId="{A66D5AFA-A0F0-45BB-AC55-E7C3718C94BD}" dt="2018-02-17T09:13:23.981" v="61" actId="207"/>
        <pc:sldMkLst>
          <pc:docMk/>
          <pc:sldMk cId="2066271436" sldId="292"/>
        </pc:sldMkLst>
        <pc:spChg chg="add del">
          <ac:chgData name="User 12366" userId="72582edd-d519-4def-ba2c-22bb5c3b57b0" providerId="ADAL" clId="{A66D5AFA-A0F0-45BB-AC55-E7C3718C94BD}" dt="2018-02-17T09:11:29.858" v="34" actId="26606"/>
          <ac:spMkLst>
            <pc:docMk/>
            <pc:sldMk cId="2066271436" sldId="292"/>
            <ac:spMk id="138" creationId="{432691CC-4AB8-48AF-B822-EBF7F4E9E6CD}"/>
          </ac:spMkLst>
        </pc:spChg>
        <pc:spChg chg="add del">
          <ac:chgData name="User 12366" userId="72582edd-d519-4def-ba2c-22bb5c3b57b0" providerId="ADAL" clId="{A66D5AFA-A0F0-45BB-AC55-E7C3718C94BD}" dt="2018-02-17T09:11:29.858" v="34" actId="26606"/>
          <ac:spMkLst>
            <pc:docMk/>
            <pc:sldMk cId="2066271436" sldId="292"/>
            <ac:spMk id="140" creationId="{D6A8E1B4-B839-4C58-B08A-F0B09458080B}"/>
          </ac:spMkLst>
        </pc:spChg>
        <pc:spChg chg="add del">
          <ac:chgData name="User 12366" userId="72582edd-d519-4def-ba2c-22bb5c3b57b0" providerId="ADAL" clId="{A66D5AFA-A0F0-45BB-AC55-E7C3718C94BD}" dt="2018-02-17T09:11:36.313" v="40" actId="26606"/>
          <ac:spMkLst>
            <pc:docMk/>
            <pc:sldMk cId="2066271436" sldId="292"/>
            <ac:spMk id="142" creationId="{54600AC1-F146-4567-9C5E-A96D6D349234}"/>
          </ac:spMkLst>
        </pc:spChg>
        <pc:spChg chg="add del">
          <ac:chgData name="User 12366" userId="72582edd-d519-4def-ba2c-22bb5c3b57b0" providerId="ADAL" clId="{A66D5AFA-A0F0-45BB-AC55-E7C3718C94BD}" dt="2018-02-17T09:11:36.313" v="40" actId="26606"/>
          <ac:spMkLst>
            <pc:docMk/>
            <pc:sldMk cId="2066271436" sldId="292"/>
            <ac:spMk id="144" creationId="{81289F98-975F-4EB2-9553-8E1A9946BA3F}"/>
          </ac:spMkLst>
        </pc:spChg>
        <pc:spChg chg="add del">
          <ac:chgData name="User 12366" userId="72582edd-d519-4def-ba2c-22bb5c3b57b0" providerId="ADAL" clId="{A66D5AFA-A0F0-45BB-AC55-E7C3718C94BD}" dt="2018-02-17T09:11:36.313" v="40" actId="26606"/>
          <ac:spMkLst>
            <pc:docMk/>
            <pc:sldMk cId="2066271436" sldId="292"/>
            <ac:spMk id="146" creationId="{EBA7E638-205A-4579-864F-125BAC629F4D}"/>
          </ac:spMkLst>
        </pc:spChg>
        <pc:spChg chg="add del">
          <ac:chgData name="User 12366" userId="72582edd-d519-4def-ba2c-22bb5c3b57b0" providerId="ADAL" clId="{A66D5AFA-A0F0-45BB-AC55-E7C3718C94BD}" dt="2018-02-17T09:11:36.313" v="40" actId="26606"/>
          <ac:spMkLst>
            <pc:docMk/>
            <pc:sldMk cId="2066271436" sldId="292"/>
            <ac:spMk id="148" creationId="{2854001E-6E9D-464A-9B65-A4012F7B30D4}"/>
          </ac:spMkLst>
        </pc:spChg>
        <pc:spChg chg="mod">
          <ac:chgData name="User 12366" userId="72582edd-d519-4def-ba2c-22bb5c3b57b0" providerId="ADAL" clId="{A66D5AFA-A0F0-45BB-AC55-E7C3718C94BD}" dt="2018-02-17T09:12:07.082" v="53" actId="26606"/>
          <ac:spMkLst>
            <pc:docMk/>
            <pc:sldMk cId="2066271436" sldId="292"/>
            <ac:spMk id="74754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12:15.822" v="54" actId="1076"/>
          <ac:spMkLst>
            <pc:docMk/>
            <pc:sldMk cId="2066271436" sldId="292"/>
            <ac:spMk id="96259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12:07.082" v="53" actId="26606"/>
          <ac:spMkLst>
            <pc:docMk/>
            <pc:sldMk cId="2066271436" sldId="292"/>
            <ac:spMk id="96260" creationId="{00000000-0000-0000-0000-000000000000}"/>
          </ac:spMkLst>
        </pc:spChg>
        <pc:spChg chg="mod">
          <ac:chgData name="User 12366" userId="72582edd-d519-4def-ba2c-22bb5c3b57b0" providerId="ADAL" clId="{A66D5AFA-A0F0-45BB-AC55-E7C3718C94BD}" dt="2018-02-17T09:12:07.082" v="53" actId="26606"/>
          <ac:spMkLst>
            <pc:docMk/>
            <pc:sldMk cId="2066271436" sldId="292"/>
            <ac:spMk id="96261" creationId="{00000000-0000-0000-0000-000000000000}"/>
          </ac:spMkLst>
        </pc:spChg>
        <pc:spChg chg="add del">
          <ac:chgData name="User 12366" userId="72582edd-d519-4def-ba2c-22bb5c3b57b0" providerId="ADAL" clId="{A66D5AFA-A0F0-45BB-AC55-E7C3718C94BD}" dt="2018-02-17T09:11:30.600" v="36" actId="26606"/>
          <ac:spMkLst>
            <pc:docMk/>
            <pc:sldMk cId="2066271436" sldId="292"/>
            <ac:spMk id="96263" creationId="{61445B8C-D724-4F73-AB77-3CCE4E822C9D}"/>
          </ac:spMkLst>
        </pc:spChg>
        <pc:spChg chg="add del">
          <ac:chgData name="User 12366" userId="72582edd-d519-4def-ba2c-22bb5c3b57b0" providerId="ADAL" clId="{A66D5AFA-A0F0-45BB-AC55-E7C3718C94BD}" dt="2018-02-17T09:11:32.042" v="38" actId="26606"/>
          <ac:spMkLst>
            <pc:docMk/>
            <pc:sldMk cId="2066271436" sldId="292"/>
            <ac:spMk id="96266" creationId="{2C6A2225-94AF-4BC4-98F4-77746E7B10A9}"/>
          </ac:spMkLst>
        </pc:spChg>
        <pc:spChg chg="add del">
          <ac:chgData name="User 12366" userId="72582edd-d519-4def-ba2c-22bb5c3b57b0" providerId="ADAL" clId="{A66D5AFA-A0F0-45BB-AC55-E7C3718C94BD}" dt="2018-02-17T09:11:32.042" v="38" actId="26606"/>
          <ac:spMkLst>
            <pc:docMk/>
            <pc:sldMk cId="2066271436" sldId="292"/>
            <ac:spMk id="96267" creationId="{648F5915-2CE1-4F74-88C5-D4366893D2DF}"/>
          </ac:spMkLst>
        </pc:spChg>
        <pc:spChg chg="add del">
          <ac:chgData name="User 12366" userId="72582edd-d519-4def-ba2c-22bb5c3b57b0" providerId="ADAL" clId="{A66D5AFA-A0F0-45BB-AC55-E7C3718C94BD}" dt="2018-02-17T09:11:36.313" v="40" actId="26606"/>
          <ac:spMkLst>
            <pc:docMk/>
            <pc:sldMk cId="2066271436" sldId="292"/>
            <ac:spMk id="96269" creationId="{B1E3044D-AD17-4052-A453-8AA654EFAB6E}"/>
          </ac:spMkLst>
        </pc:spChg>
        <pc:spChg chg="add del">
          <ac:chgData name="User 12366" userId="72582edd-d519-4def-ba2c-22bb5c3b57b0" providerId="ADAL" clId="{A66D5AFA-A0F0-45BB-AC55-E7C3718C94BD}" dt="2018-02-17T09:11:36.313" v="40" actId="26606"/>
          <ac:spMkLst>
            <pc:docMk/>
            <pc:sldMk cId="2066271436" sldId="292"/>
            <ac:spMk id="96270" creationId="{1F564BCF-97B6-4D86-94EE-DD1B587F2189}"/>
          </ac:spMkLst>
        </pc:spChg>
        <pc:spChg chg="add del">
          <ac:chgData name="User 12366" userId="72582edd-d519-4def-ba2c-22bb5c3b57b0" providerId="ADAL" clId="{A66D5AFA-A0F0-45BB-AC55-E7C3718C94BD}" dt="2018-02-17T09:11:39.063" v="42" actId="26606"/>
          <ac:spMkLst>
            <pc:docMk/>
            <pc:sldMk cId="2066271436" sldId="292"/>
            <ac:spMk id="96272" creationId="{99899462-FC16-43B0-966B-FCA263450716}"/>
          </ac:spMkLst>
        </pc:spChg>
        <pc:spChg chg="add del">
          <ac:chgData name="User 12366" userId="72582edd-d519-4def-ba2c-22bb5c3b57b0" providerId="ADAL" clId="{A66D5AFA-A0F0-45BB-AC55-E7C3718C94BD}" dt="2018-02-17T09:11:42.286" v="44" actId="26606"/>
          <ac:spMkLst>
            <pc:docMk/>
            <pc:sldMk cId="2066271436" sldId="292"/>
            <ac:spMk id="96275" creationId="{E02F3C71-C981-4614-98EA-D6C494F8091E}"/>
          </ac:spMkLst>
        </pc:spChg>
        <pc:spChg chg="add del">
          <ac:chgData name="User 12366" userId="72582edd-d519-4def-ba2c-22bb5c3b57b0" providerId="ADAL" clId="{A66D5AFA-A0F0-45BB-AC55-E7C3718C94BD}" dt="2018-02-17T09:11:43.868" v="46" actId="26606"/>
          <ac:spMkLst>
            <pc:docMk/>
            <pc:sldMk cId="2066271436" sldId="292"/>
            <ac:spMk id="96277" creationId="{432691CC-4AB8-48AF-B822-EBF7F4E9E6CD}"/>
          </ac:spMkLst>
        </pc:spChg>
        <pc:spChg chg="add del">
          <ac:chgData name="User 12366" userId="72582edd-d519-4def-ba2c-22bb5c3b57b0" providerId="ADAL" clId="{A66D5AFA-A0F0-45BB-AC55-E7C3718C94BD}" dt="2018-02-17T09:11:43.868" v="46" actId="26606"/>
          <ac:spMkLst>
            <pc:docMk/>
            <pc:sldMk cId="2066271436" sldId="292"/>
            <ac:spMk id="96278" creationId="{D6A8E1B4-B839-4C58-B08A-F0B09458080B}"/>
          </ac:spMkLst>
        </pc:spChg>
        <pc:spChg chg="add del">
          <ac:chgData name="User 12366" userId="72582edd-d519-4def-ba2c-22bb5c3b57b0" providerId="ADAL" clId="{A66D5AFA-A0F0-45BB-AC55-E7C3718C94BD}" dt="2018-02-17T09:11:44.518" v="48" actId="26606"/>
          <ac:spMkLst>
            <pc:docMk/>
            <pc:sldMk cId="2066271436" sldId="292"/>
            <ac:spMk id="96280" creationId="{61445B8C-D724-4F73-AB77-3CCE4E822C9D}"/>
          </ac:spMkLst>
        </pc:spChg>
        <pc:spChg chg="add del">
          <ac:chgData name="User 12366" userId="72582edd-d519-4def-ba2c-22bb5c3b57b0" providerId="ADAL" clId="{A66D5AFA-A0F0-45BB-AC55-E7C3718C94BD}" dt="2018-02-17T09:11:46.348" v="50" actId="26606"/>
          <ac:spMkLst>
            <pc:docMk/>
            <pc:sldMk cId="2066271436" sldId="292"/>
            <ac:spMk id="96283" creationId="{2C6A2225-94AF-4BC4-98F4-77746E7B10A9}"/>
          </ac:spMkLst>
        </pc:spChg>
        <pc:spChg chg="add del">
          <ac:chgData name="User 12366" userId="72582edd-d519-4def-ba2c-22bb5c3b57b0" providerId="ADAL" clId="{A66D5AFA-A0F0-45BB-AC55-E7C3718C94BD}" dt="2018-02-17T09:11:46.348" v="50" actId="26606"/>
          <ac:spMkLst>
            <pc:docMk/>
            <pc:sldMk cId="2066271436" sldId="292"/>
            <ac:spMk id="96284" creationId="{648F5915-2CE1-4F74-88C5-D4366893D2DF}"/>
          </ac:spMkLst>
        </pc:spChg>
        <pc:spChg chg="add del">
          <ac:chgData name="User 12366" userId="72582edd-d519-4def-ba2c-22bb5c3b57b0" providerId="ADAL" clId="{A66D5AFA-A0F0-45BB-AC55-E7C3718C94BD}" dt="2018-02-17T09:12:07.082" v="53" actId="26606"/>
          <ac:spMkLst>
            <pc:docMk/>
            <pc:sldMk cId="2066271436" sldId="292"/>
            <ac:spMk id="96286" creationId="{432691CC-4AB8-48AF-B822-EBF7F4E9E6CD}"/>
          </ac:spMkLst>
        </pc:spChg>
        <pc:spChg chg="add del">
          <ac:chgData name="User 12366" userId="72582edd-d519-4def-ba2c-22bb5c3b57b0" providerId="ADAL" clId="{A66D5AFA-A0F0-45BB-AC55-E7C3718C94BD}" dt="2018-02-17T09:12:07.082" v="53" actId="26606"/>
          <ac:spMkLst>
            <pc:docMk/>
            <pc:sldMk cId="2066271436" sldId="292"/>
            <ac:spMk id="96287" creationId="{D6A8E1B4-B839-4C58-B08A-F0B09458080B}"/>
          </ac:spMkLst>
        </pc:spChg>
        <pc:picChg chg="mod">
          <ac:chgData name="User 12366" userId="72582edd-d519-4def-ba2c-22bb5c3b57b0" providerId="ADAL" clId="{A66D5AFA-A0F0-45BB-AC55-E7C3718C94BD}" dt="2018-02-17T09:12:07.082" v="53" actId="26606"/>
          <ac:picMkLst>
            <pc:docMk/>
            <pc:sldMk cId="2066271436" sldId="292"/>
            <ac:picMk id="6" creationId="{00000000-0000-0000-0000-000000000000}"/>
          </ac:picMkLst>
        </pc:picChg>
        <pc:picChg chg="mod ord">
          <ac:chgData name="User 12366" userId="72582edd-d519-4def-ba2c-22bb5c3b57b0" providerId="ADAL" clId="{A66D5AFA-A0F0-45BB-AC55-E7C3718C94BD}" dt="2018-02-17T09:12:23.404" v="55" actId="1076"/>
          <ac:picMkLst>
            <pc:docMk/>
            <pc:sldMk cId="2066271436" sldId="292"/>
            <ac:picMk id="7" creationId="{00000000-0000-0000-0000-000000000000}"/>
          </ac:picMkLst>
        </pc:picChg>
        <pc:cxnChg chg="add del">
          <ac:chgData name="User 12366" userId="72582edd-d519-4def-ba2c-22bb5c3b57b0" providerId="ADAL" clId="{A66D5AFA-A0F0-45BB-AC55-E7C3718C94BD}" dt="2018-02-17T09:11:36.313" v="40" actId="26606"/>
          <ac:cxnSpMkLst>
            <pc:docMk/>
            <pc:sldMk cId="2066271436" sldId="292"/>
            <ac:cxnSpMk id="150" creationId="{62C9802A-EFBD-41D4-894F-AFD985DBA5BD}"/>
          </ac:cxnSpMkLst>
        </pc:cxnChg>
        <pc:cxnChg chg="add del">
          <ac:chgData name="User 12366" userId="72582edd-d519-4def-ba2c-22bb5c3b57b0" providerId="ADAL" clId="{A66D5AFA-A0F0-45BB-AC55-E7C3718C94BD}" dt="2018-02-17T09:11:30.600" v="36" actId="26606"/>
          <ac:cxnSpMkLst>
            <pc:docMk/>
            <pc:sldMk cId="2066271436" sldId="292"/>
            <ac:cxnSpMk id="96264" creationId="{99905336-A7CD-4C75-9E77-C704674F4047}"/>
          </ac:cxnSpMkLst>
        </pc:cxnChg>
        <pc:cxnChg chg="add del">
          <ac:chgData name="User 12366" userId="72582edd-d519-4def-ba2c-22bb5c3b57b0" providerId="ADAL" clId="{A66D5AFA-A0F0-45BB-AC55-E7C3718C94BD}" dt="2018-02-17T09:11:39.063" v="42" actId="26606"/>
          <ac:cxnSpMkLst>
            <pc:docMk/>
            <pc:sldMk cId="2066271436" sldId="292"/>
            <ac:cxnSpMk id="96273" creationId="{AAFEA932-2DF1-410C-A00A-7A1E7DBF7511}"/>
          </ac:cxnSpMkLst>
        </pc:cxnChg>
        <pc:cxnChg chg="add del">
          <ac:chgData name="User 12366" userId="72582edd-d519-4def-ba2c-22bb5c3b57b0" providerId="ADAL" clId="{A66D5AFA-A0F0-45BB-AC55-E7C3718C94BD}" dt="2018-02-17T09:11:44.518" v="48" actId="26606"/>
          <ac:cxnSpMkLst>
            <pc:docMk/>
            <pc:sldMk cId="2066271436" sldId="292"/>
            <ac:cxnSpMk id="96281" creationId="{99905336-A7CD-4C75-9E77-C704674F4047}"/>
          </ac:cxnSpMkLst>
        </pc:cxnChg>
      </pc:sldChg>
      <pc:sldChg chg="addSp delSp modSp mod ord setBg delAnim">
        <pc:chgData name="User 12366" userId="72582edd-d519-4def-ba2c-22bb5c3b57b0" providerId="ADAL" clId="{A66D5AFA-A0F0-45BB-AC55-E7C3718C94BD}" dt="2018-02-17T09:37:27.390" v="227" actId="207"/>
        <pc:sldMkLst>
          <pc:docMk/>
          <pc:sldMk cId="2797518765" sldId="293"/>
        </pc:sldMkLst>
        <pc:spChg chg="add mod">
          <ac:chgData name="User 12366" userId="72582edd-d519-4def-ba2c-22bb5c3b57b0" providerId="ADAL" clId="{A66D5AFA-A0F0-45BB-AC55-E7C3718C94BD}" dt="2018-02-17T09:28:06.036" v="179" actId="26606"/>
          <ac:spMkLst>
            <pc:docMk/>
            <pc:sldMk cId="2797518765" sldId="293"/>
            <ac:spMk id="2" creationId="{42AF4BA7-0E76-4CA7-A067-84DBD225679A}"/>
          </ac:spMkLst>
        </pc:spChg>
        <pc:spChg chg="del">
          <ac:chgData name="User 12366" userId="72582edd-d519-4def-ba2c-22bb5c3b57b0" providerId="ADAL" clId="{A66D5AFA-A0F0-45BB-AC55-E7C3718C94BD}" dt="2018-02-17T09:26:51.365" v="167" actId="478"/>
          <ac:spMkLst>
            <pc:docMk/>
            <pc:sldMk cId="2797518765" sldId="293"/>
            <ac:spMk id="3" creationId="{00000000-0000-0000-0000-000000000000}"/>
          </ac:spMkLst>
        </pc:spChg>
        <pc:spChg chg="del">
          <ac:chgData name="User 12366" userId="72582edd-d519-4def-ba2c-22bb5c3b57b0" providerId="ADAL" clId="{A66D5AFA-A0F0-45BB-AC55-E7C3718C94BD}" dt="2018-02-17T09:26:52.461" v="168" actId="478"/>
          <ac:spMkLst>
            <pc:docMk/>
            <pc:sldMk cId="2797518765" sldId="293"/>
            <ac:spMk id="5" creationId="{00000000-0000-0000-0000-000000000000}"/>
          </ac:spMkLst>
        </pc:spChg>
        <pc:spChg chg="add del mod">
          <ac:chgData name="User 12366" userId="72582edd-d519-4def-ba2c-22bb5c3b57b0" providerId="ADAL" clId="{A66D5AFA-A0F0-45BB-AC55-E7C3718C94BD}" dt="2018-02-17T09:26:05.608" v="164" actId="478"/>
          <ac:spMkLst>
            <pc:docMk/>
            <pc:sldMk cId="2797518765" sldId="293"/>
            <ac:spMk id="6" creationId="{5BE5AC1E-5B82-4275-BD20-20FA3E6FB266}"/>
          </ac:spMkLst>
        </pc:spChg>
        <pc:spChg chg="add del">
          <ac:chgData name="User 12366" userId="72582edd-d519-4def-ba2c-22bb5c3b57b0" providerId="ADAL" clId="{A66D5AFA-A0F0-45BB-AC55-E7C3718C94BD}" dt="2018-02-17T09:28:06.036" v="179" actId="26606"/>
          <ac:spMkLst>
            <pc:docMk/>
            <pc:sldMk cId="2797518765" sldId="293"/>
            <ac:spMk id="9" creationId="{AB45A142-4255-493C-8284-5D566C121B10}"/>
          </ac:spMkLst>
        </pc:spChg>
        <pc:spChg chg="add">
          <ac:chgData name="User 12366" userId="72582edd-d519-4def-ba2c-22bb5c3b57b0" providerId="ADAL" clId="{A66D5AFA-A0F0-45BB-AC55-E7C3718C94BD}" dt="2018-02-17T09:28:06.036" v="179" actId="26606"/>
          <ac:spMkLst>
            <pc:docMk/>
            <pc:sldMk cId="2797518765" sldId="293"/>
            <ac:spMk id="13" creationId="{D4771268-CB57-404A-9271-370EB28F6090}"/>
          </ac:spMkLst>
        </pc:spChg>
        <pc:spChg chg="add del">
          <ac:chgData name="User 12366" userId="72582edd-d519-4def-ba2c-22bb5c3b57b0" providerId="ADAL" clId="{A66D5AFA-A0F0-45BB-AC55-E7C3718C94BD}" dt="2018-02-17T09:27:57.435" v="178" actId="26606"/>
          <ac:spMkLst>
            <pc:docMk/>
            <pc:sldMk cId="2797518765" sldId="293"/>
            <ac:spMk id="16" creationId="{B547373F-AF2E-4907-B442-9F902B387FD0}"/>
          </ac:spMkLst>
        </pc:spChg>
        <pc:spChg chg="add del">
          <ac:chgData name="User 12366" userId="72582edd-d519-4def-ba2c-22bb5c3b57b0" providerId="ADAL" clId="{A66D5AFA-A0F0-45BB-AC55-E7C3718C94BD}" dt="2018-02-17T09:27:56.593" v="177" actId="26606"/>
          <ac:spMkLst>
            <pc:docMk/>
            <pc:sldMk cId="2797518765" sldId="293"/>
            <ac:spMk id="21" creationId="{B547373F-AF2E-4907-B442-9F902B387FD0}"/>
          </ac:spMkLst>
        </pc:spChg>
        <pc:picChg chg="mod">
          <ac:chgData name="User 12366" userId="72582edd-d519-4def-ba2c-22bb5c3b57b0" providerId="ADAL" clId="{A66D5AFA-A0F0-45BB-AC55-E7C3718C94BD}" dt="2018-02-17T09:28:24.305" v="181" actId="14100"/>
          <ac:picMkLst>
            <pc:docMk/>
            <pc:sldMk cId="2797518765" sldId="293"/>
            <ac:picMk id="4" creationId="{00000000-0000-0000-0000-000000000000}"/>
          </ac:picMkLst>
        </pc:picChg>
        <pc:cxnChg chg="add del">
          <ac:chgData name="User 12366" userId="72582edd-d519-4def-ba2c-22bb5c3b57b0" providerId="ADAL" clId="{A66D5AFA-A0F0-45BB-AC55-E7C3718C94BD}" dt="2018-02-17T09:28:06.036" v="179" actId="26606"/>
          <ac:cxnSpMkLst>
            <pc:docMk/>
            <pc:sldMk cId="2797518765" sldId="293"/>
            <ac:cxnSpMk id="11" creationId="{38FB9660-F42F-4313-BBC4-47C007FE484C}"/>
          </ac:cxnSpMkLst>
        </pc:cxnChg>
      </pc:sldChg>
      <pc:sldChg chg="addSp delSp modSp mod ord setBg">
        <pc:chgData name="User 12366" userId="72582edd-d519-4def-ba2c-22bb5c3b57b0" providerId="ADAL" clId="{A66D5AFA-A0F0-45BB-AC55-E7C3718C94BD}" dt="2018-02-17T09:57:05.137" v="358" actId="207"/>
        <pc:sldMkLst>
          <pc:docMk/>
          <pc:sldMk cId="2925238387" sldId="294"/>
        </pc:sldMkLst>
        <pc:spChg chg="mod ord">
          <ac:chgData name="User 12366" userId="72582edd-d519-4def-ba2c-22bb5c3b57b0" providerId="ADAL" clId="{A66D5AFA-A0F0-45BB-AC55-E7C3718C94BD}" dt="2018-02-17T09:30:54.962" v="205" actId="26606"/>
          <ac:spMkLst>
            <pc:docMk/>
            <pc:sldMk cId="2925238387" sldId="294"/>
            <ac:spMk id="2" creationId="{00000000-0000-0000-0000-000000000000}"/>
          </ac:spMkLst>
        </pc:spChg>
        <pc:spChg chg="del">
          <ac:chgData name="User 12366" userId="72582edd-d519-4def-ba2c-22bb5c3b57b0" providerId="ADAL" clId="{A66D5AFA-A0F0-45BB-AC55-E7C3718C94BD}" dt="2018-02-17T09:28:59.880" v="183" actId="478"/>
          <ac:spMkLst>
            <pc:docMk/>
            <pc:sldMk cId="2925238387" sldId="294"/>
            <ac:spMk id="3" creationId="{00000000-0000-0000-0000-000000000000}"/>
          </ac:spMkLst>
        </pc:spChg>
        <pc:spChg chg="del mod">
          <ac:chgData name="User 12366" userId="72582edd-d519-4def-ba2c-22bb5c3b57b0" providerId="ADAL" clId="{A66D5AFA-A0F0-45BB-AC55-E7C3718C94BD}" dt="2018-02-17T09:30:34.911" v="192" actId="478"/>
          <ac:spMkLst>
            <pc:docMk/>
            <pc:sldMk cId="2925238387" sldId="294"/>
            <ac:spMk id="4" creationId="{00000000-0000-0000-0000-000000000000}"/>
          </ac:spMkLst>
        </pc:spChg>
        <pc:spChg chg="add del">
          <ac:chgData name="User 12366" userId="72582edd-d519-4def-ba2c-22bb5c3b57b0" providerId="ADAL" clId="{A66D5AFA-A0F0-45BB-AC55-E7C3718C94BD}" dt="2018-02-17T09:29:20.841" v="186" actId="26606"/>
          <ac:spMkLst>
            <pc:docMk/>
            <pc:sldMk cId="2925238387" sldId="294"/>
            <ac:spMk id="10" creationId="{3BAF1561-20C4-41FD-A35F-BF2B9E727F3E}"/>
          </ac:spMkLst>
        </pc:spChg>
        <pc:spChg chg="add del">
          <ac:chgData name="User 12366" userId="72582edd-d519-4def-ba2c-22bb5c3b57b0" providerId="ADAL" clId="{A66D5AFA-A0F0-45BB-AC55-E7C3718C94BD}" dt="2018-02-17T09:29:20.841" v="186" actId="26606"/>
          <ac:spMkLst>
            <pc:docMk/>
            <pc:sldMk cId="2925238387" sldId="294"/>
            <ac:spMk id="12" creationId="{839DC788-B140-4F3E-A91E-CB3E70ED940A}"/>
          </ac:spMkLst>
        </pc:spChg>
        <pc:spChg chg="add del">
          <ac:chgData name="User 12366" userId="72582edd-d519-4def-ba2c-22bb5c3b57b0" providerId="ADAL" clId="{A66D5AFA-A0F0-45BB-AC55-E7C3718C94BD}" dt="2018-02-17T09:30:22.516" v="191" actId="26606"/>
          <ac:spMkLst>
            <pc:docMk/>
            <pc:sldMk cId="2925238387" sldId="294"/>
            <ac:spMk id="19" creationId="{4038CB10-1F5C-4D54-9DF7-12586DE5B007}"/>
          </ac:spMkLst>
        </pc:spChg>
        <pc:spChg chg="add del">
          <ac:chgData name="User 12366" userId="72582edd-d519-4def-ba2c-22bb5c3b57b0" providerId="ADAL" clId="{A66D5AFA-A0F0-45BB-AC55-E7C3718C94BD}" dt="2018-02-17T09:30:22.516" v="191" actId="26606"/>
          <ac:spMkLst>
            <pc:docMk/>
            <pc:sldMk cId="2925238387" sldId="294"/>
            <ac:spMk id="21" creationId="{73ED6512-6858-4552-B699-9A97FE9A4EA2}"/>
          </ac:spMkLst>
        </pc:spChg>
        <pc:spChg chg="add">
          <ac:chgData name="User 12366" userId="72582edd-d519-4def-ba2c-22bb5c3b57b0" providerId="ADAL" clId="{A66D5AFA-A0F0-45BB-AC55-E7C3718C94BD}" dt="2018-02-17T09:57:05.137" v="358" actId="207"/>
          <ac:spMkLst>
            <pc:docMk/>
            <pc:sldMk cId="2925238387" sldId="294"/>
            <ac:spMk id="22" creationId="{A187E4F3-432C-4CEE-AE2A-DD7A9E04D282}"/>
          </ac:spMkLst>
        </pc:spChg>
        <pc:spChg chg="add del">
          <ac:chgData name="User 12366" userId="72582edd-d519-4def-ba2c-22bb5c3b57b0" providerId="ADAL" clId="{A66D5AFA-A0F0-45BB-AC55-E7C3718C94BD}" dt="2018-02-17T09:30:37.109" v="193" actId="26606"/>
          <ac:spMkLst>
            <pc:docMk/>
            <pc:sldMk cId="2925238387" sldId="294"/>
            <ac:spMk id="26" creationId="{3BAF1561-20C4-41FD-A35F-BF2B9E727F3E}"/>
          </ac:spMkLst>
        </pc:spChg>
        <pc:spChg chg="add del">
          <ac:chgData name="User 12366" userId="72582edd-d519-4def-ba2c-22bb5c3b57b0" providerId="ADAL" clId="{A66D5AFA-A0F0-45BB-AC55-E7C3718C94BD}" dt="2018-02-17T09:30:37.109" v="193" actId="26606"/>
          <ac:spMkLst>
            <pc:docMk/>
            <pc:sldMk cId="2925238387" sldId="294"/>
            <ac:spMk id="28" creationId="{839DC788-B140-4F3E-A91E-CB3E70ED940A}"/>
          </ac:spMkLst>
        </pc:spChg>
        <pc:spChg chg="add del">
          <ac:chgData name="User 12366" userId="72582edd-d519-4def-ba2c-22bb5c3b57b0" providerId="ADAL" clId="{A66D5AFA-A0F0-45BB-AC55-E7C3718C94BD}" dt="2018-02-17T09:30:54.967" v="206" actId="26606"/>
          <ac:spMkLst>
            <pc:docMk/>
            <pc:sldMk cId="2925238387" sldId="294"/>
            <ac:spMk id="35" creationId="{823AC064-BC96-4F32-8AE1-B2FD38754823}"/>
          </ac:spMkLst>
        </pc:spChg>
        <pc:spChg chg="add del">
          <ac:chgData name="User 12366" userId="72582edd-d519-4def-ba2c-22bb5c3b57b0" providerId="ADAL" clId="{A66D5AFA-A0F0-45BB-AC55-E7C3718C94BD}" dt="2018-02-17T09:30:54.962" v="205" actId="26606"/>
          <ac:spMkLst>
            <pc:docMk/>
            <pc:sldMk cId="2925238387" sldId="294"/>
            <ac:spMk id="42" creationId="{76E6212F-EB21-4328-8386-832840CB431A}"/>
          </ac:spMkLst>
        </pc:spChg>
        <pc:spChg chg="add del">
          <ac:chgData name="User 12366" userId="72582edd-d519-4def-ba2c-22bb5c3b57b0" providerId="ADAL" clId="{A66D5AFA-A0F0-45BB-AC55-E7C3718C94BD}" dt="2018-02-17T09:30:54.962" v="205" actId="26606"/>
          <ac:spMkLst>
            <pc:docMk/>
            <pc:sldMk cId="2925238387" sldId="294"/>
            <ac:spMk id="44" creationId="{9E74304E-CF2D-41E1-92CF-7FC508311BAE}"/>
          </ac:spMkLst>
        </pc:spChg>
        <pc:spChg chg="add">
          <ac:chgData name="User 12366" userId="72582edd-d519-4def-ba2c-22bb5c3b57b0" providerId="ADAL" clId="{A66D5AFA-A0F0-45BB-AC55-E7C3718C94BD}" dt="2018-02-17T09:30:54.967" v="206" actId="26606"/>
          <ac:spMkLst>
            <pc:docMk/>
            <pc:sldMk cId="2925238387" sldId="294"/>
            <ac:spMk id="48" creationId="{823AC064-BC96-4F32-8AE1-B2FD38754823}"/>
          </ac:spMkLst>
        </pc:spChg>
        <pc:picChg chg="mod ord">
          <ac:chgData name="User 12366" userId="72582edd-d519-4def-ba2c-22bb5c3b57b0" providerId="ADAL" clId="{A66D5AFA-A0F0-45BB-AC55-E7C3718C94BD}" dt="2018-02-17T09:31:36.507" v="212" actId="167"/>
          <ac:picMkLst>
            <pc:docMk/>
            <pc:sldMk cId="2925238387" sldId="294"/>
            <ac:picMk id="5" creationId="{00000000-0000-0000-0000-000000000000}"/>
          </ac:picMkLst>
        </pc:picChg>
        <pc:cxnChg chg="add del">
          <ac:chgData name="User 12366" userId="72582edd-d519-4def-ba2c-22bb5c3b57b0" providerId="ADAL" clId="{A66D5AFA-A0F0-45BB-AC55-E7C3718C94BD}" dt="2018-02-17T09:29:20.841" v="186" actId="26606"/>
          <ac:cxnSpMkLst>
            <pc:docMk/>
            <pc:sldMk cId="2925238387" sldId="294"/>
            <ac:cxnSpMk id="14" creationId="{FC18D930-0EEE-448F-ABF1-2AA3C83DA552}"/>
          </ac:cxnSpMkLst>
        </pc:cxnChg>
        <pc:cxnChg chg="add del">
          <ac:chgData name="User 12366" userId="72582edd-d519-4def-ba2c-22bb5c3b57b0" providerId="ADAL" clId="{A66D5AFA-A0F0-45BB-AC55-E7C3718C94BD}" dt="2018-02-17T09:30:37.109" v="193" actId="26606"/>
          <ac:cxnSpMkLst>
            <pc:docMk/>
            <pc:sldMk cId="2925238387" sldId="294"/>
            <ac:cxnSpMk id="30" creationId="{FC18D930-0EEE-448F-ABF1-2AA3C83DA552}"/>
          </ac:cxnSpMkLst>
        </pc:cxnChg>
        <pc:cxnChg chg="add del">
          <ac:chgData name="User 12366" userId="72582edd-d519-4def-ba2c-22bb5c3b57b0" providerId="ADAL" clId="{A66D5AFA-A0F0-45BB-AC55-E7C3718C94BD}" dt="2018-02-17T09:30:54.967" v="206" actId="26606"/>
          <ac:cxnSpMkLst>
            <pc:docMk/>
            <pc:sldMk cId="2925238387" sldId="294"/>
            <ac:cxnSpMk id="37" creationId="{7E7C77BC-7138-40B1-A15B-20F57A494629}"/>
          </ac:cxnSpMkLst>
        </pc:cxnChg>
        <pc:cxnChg chg="add del">
          <ac:chgData name="User 12366" userId="72582edd-d519-4def-ba2c-22bb5c3b57b0" providerId="ADAL" clId="{A66D5AFA-A0F0-45BB-AC55-E7C3718C94BD}" dt="2018-02-17T09:30:54.962" v="205" actId="26606"/>
          <ac:cxnSpMkLst>
            <pc:docMk/>
            <pc:sldMk cId="2925238387" sldId="294"/>
            <ac:cxnSpMk id="46" creationId="{4717401F-8127-4697-8085-3D6C69B5D25D}"/>
          </ac:cxnSpMkLst>
        </pc:cxnChg>
        <pc:cxnChg chg="add">
          <ac:chgData name="User 12366" userId="72582edd-d519-4def-ba2c-22bb5c3b57b0" providerId="ADAL" clId="{A66D5AFA-A0F0-45BB-AC55-E7C3718C94BD}" dt="2018-02-17T09:30:54.967" v="206" actId="26606"/>
          <ac:cxnSpMkLst>
            <pc:docMk/>
            <pc:sldMk cId="2925238387" sldId="294"/>
            <ac:cxnSpMk id="49" creationId="{7E7C77BC-7138-40B1-A15B-20F57A494629}"/>
          </ac:cxnSpMkLst>
        </pc:cxnChg>
      </pc:sldChg>
      <pc:sldChg chg="addSp delSp modSp">
        <pc:chgData name="User 12366" userId="72582edd-d519-4def-ba2c-22bb5c3b57b0" providerId="ADAL" clId="{A66D5AFA-A0F0-45BB-AC55-E7C3718C94BD}" dt="2018-02-17T10:25:05.330" v="526" actId="14100"/>
        <pc:sldMkLst>
          <pc:docMk/>
          <pc:sldMk cId="3462274003" sldId="295"/>
        </pc:sldMkLst>
        <pc:spChg chg="add del mod">
          <ac:chgData name="User 12366" userId="72582edd-d519-4def-ba2c-22bb5c3b57b0" providerId="ADAL" clId="{A66D5AFA-A0F0-45BB-AC55-E7C3718C94BD}" dt="2018-02-17T10:24:59.033" v="524" actId="478"/>
          <ac:spMkLst>
            <pc:docMk/>
            <pc:sldMk cId="3462274003" sldId="295"/>
            <ac:spMk id="5" creationId="{B3B09D78-393E-4058-857E-7AA358059CFF}"/>
          </ac:spMkLst>
        </pc:spChg>
        <pc:spChg chg="add">
          <ac:chgData name="User 12366" userId="72582edd-d519-4def-ba2c-22bb5c3b57b0" providerId="ADAL" clId="{A66D5AFA-A0F0-45BB-AC55-E7C3718C94BD}" dt="2018-02-17T09:57:12.830" v="359" actId="14100"/>
          <ac:spMkLst>
            <pc:docMk/>
            <pc:sldMk cId="3462274003" sldId="295"/>
            <ac:spMk id="6" creationId="{28AB792F-A1CC-4B62-AD03-7464F8765D9B}"/>
          </ac:spMkLst>
        </pc:spChg>
        <pc:picChg chg="del">
          <ac:chgData name="User 12366" userId="72582edd-d519-4def-ba2c-22bb5c3b57b0" providerId="ADAL" clId="{A66D5AFA-A0F0-45BB-AC55-E7C3718C94BD}" dt="2018-02-17T10:24:54.611" v="522" actId="478"/>
          <ac:picMkLst>
            <pc:docMk/>
            <pc:sldMk cId="3462274003" sldId="295"/>
            <ac:picMk id="4" creationId="{00000000-0000-0000-0000-000000000000}"/>
          </ac:picMkLst>
        </pc:picChg>
        <pc:picChg chg="add mod">
          <ac:chgData name="User 12366" userId="72582edd-d519-4def-ba2c-22bb5c3b57b0" providerId="ADAL" clId="{A66D5AFA-A0F0-45BB-AC55-E7C3718C94BD}" dt="2018-02-17T10:25:05.330" v="526" actId="14100"/>
          <ac:picMkLst>
            <pc:docMk/>
            <pc:sldMk cId="3462274003" sldId="295"/>
            <ac:picMk id="10" creationId="{DA7FA22B-D71A-4356-8CE7-2C9CFB2599BC}"/>
          </ac:picMkLst>
        </pc:picChg>
      </pc:sldChg>
      <pc:sldChg chg="modSp">
        <pc:chgData name="User 12366" userId="72582edd-d519-4def-ba2c-22bb5c3b57b0" providerId="ADAL" clId="{A66D5AFA-A0F0-45BB-AC55-E7C3718C94BD}" dt="2018-02-17T10:07:44.969" v="439" actId="14100"/>
        <pc:sldMkLst>
          <pc:docMk/>
          <pc:sldMk cId="2560254841" sldId="296"/>
        </pc:sldMkLst>
        <pc:picChg chg="mod">
          <ac:chgData name="User 12366" userId="72582edd-d519-4def-ba2c-22bb5c3b57b0" providerId="ADAL" clId="{A66D5AFA-A0F0-45BB-AC55-E7C3718C94BD}" dt="2018-02-17T10:07:44.969" v="439" actId="14100"/>
          <ac:picMkLst>
            <pc:docMk/>
            <pc:sldMk cId="2560254841" sldId="296"/>
            <ac:picMk id="6" creationId="{7B0AEB44-EC8F-5C45-A2C4-522132FA07C5}"/>
          </ac:picMkLst>
        </pc:picChg>
      </pc:sldChg>
      <pc:sldChg chg="modSp">
        <pc:chgData name="User 12366" userId="72582edd-d519-4def-ba2c-22bb5c3b57b0" providerId="ADAL" clId="{A66D5AFA-A0F0-45BB-AC55-E7C3718C94BD}" dt="2018-02-17T09:48:08.168" v="323" actId="20577"/>
        <pc:sldMkLst>
          <pc:docMk/>
          <pc:sldMk cId="3177913525" sldId="297"/>
        </pc:sldMkLst>
        <pc:graphicFrameChg chg="mod">
          <ac:chgData name="User 12366" userId="72582edd-d519-4def-ba2c-22bb5c3b57b0" providerId="ADAL" clId="{A66D5AFA-A0F0-45BB-AC55-E7C3718C94BD}" dt="2018-02-17T09:48:08.168" v="323" actId="20577"/>
          <ac:graphicFrameMkLst>
            <pc:docMk/>
            <pc:sldMk cId="3177913525" sldId="297"/>
            <ac:graphicFrameMk id="4" creationId="{00000000-0000-0000-0000-000000000000}"/>
          </ac:graphicFrameMkLst>
        </pc:graphicFrameChg>
      </pc:sldChg>
      <pc:sldChg chg="addSp modSp modAnim">
        <pc:chgData name="User 12366" userId="72582edd-d519-4def-ba2c-22bb5c3b57b0" providerId="ADAL" clId="{A66D5AFA-A0F0-45BB-AC55-E7C3718C94BD}" dt="2018-02-17T09:21:58.609" v="121" actId="207"/>
        <pc:sldMkLst>
          <pc:docMk/>
          <pc:sldMk cId="2847295880" sldId="298"/>
        </pc:sldMkLst>
        <pc:spChg chg="add mod">
          <ac:chgData name="User 12366" userId="72582edd-d519-4def-ba2c-22bb5c3b57b0" providerId="ADAL" clId="{A66D5AFA-A0F0-45BB-AC55-E7C3718C94BD}" dt="2018-02-17T09:20:41.488" v="118" actId="1582"/>
          <ac:spMkLst>
            <pc:docMk/>
            <pc:sldMk cId="2847295880" sldId="298"/>
            <ac:spMk id="4" creationId="{3698B109-9815-4E02-ABA8-BC2EB00EC2D0}"/>
          </ac:spMkLst>
        </pc:spChg>
      </pc:sldChg>
      <pc:sldChg chg="modSp add del">
        <pc:chgData name="User 12366" userId="72582edd-d519-4def-ba2c-22bb5c3b57b0" providerId="ADAL" clId="{A66D5AFA-A0F0-45BB-AC55-E7C3718C94BD}" dt="2018-02-17T09:46:56.886" v="311" actId="2696"/>
        <pc:sldMkLst>
          <pc:docMk/>
          <pc:sldMk cId="487732236" sldId="299"/>
        </pc:sldMkLst>
        <pc:graphicFrameChg chg="mod">
          <ac:chgData name="User 12366" userId="72582edd-d519-4def-ba2c-22bb5c3b57b0" providerId="ADAL" clId="{A66D5AFA-A0F0-45BB-AC55-E7C3718C94BD}" dt="2018-02-17T09:09:10.901" v="6" actId="207"/>
          <ac:graphicFrameMkLst>
            <pc:docMk/>
            <pc:sldMk cId="487732236" sldId="299"/>
            <ac:graphicFrameMk id="4" creationId="{00000000-0000-0000-0000-000000000000}"/>
          </ac:graphicFrameMkLst>
        </pc:graphicFrameChg>
      </pc:sldChg>
      <pc:sldChg chg="addSp delSp add del setBg delDesignElem">
        <pc:chgData name="User 12366" userId="72582edd-d519-4def-ba2c-22bb5c3b57b0" providerId="ADAL" clId="{A66D5AFA-A0F0-45BB-AC55-E7C3718C94BD}" dt="2018-02-17T09:08:04.904" v="2" actId="207"/>
        <pc:sldMkLst>
          <pc:docMk/>
          <pc:sldMk cId="1005799720" sldId="299"/>
        </pc:sldMkLst>
        <pc:spChg chg="add del">
          <ac:chgData name="User 12366" userId="72582edd-d519-4def-ba2c-22bb5c3b57b0" providerId="ADAL" clId="{A66D5AFA-A0F0-45BB-AC55-E7C3718C94BD}" dt="2018-02-17T09:08:04.904" v="2" actId="207"/>
          <ac:spMkLst>
            <pc:docMk/>
            <pc:sldMk cId="1005799720" sldId="299"/>
            <ac:spMk id="10" creationId="{65C9B8F0-FF66-4C15-BD05-E86B87331846}"/>
          </ac:spMkLst>
        </pc:spChg>
        <pc:spChg chg="add del">
          <ac:chgData name="User 12366" userId="72582edd-d519-4def-ba2c-22bb5c3b57b0" providerId="ADAL" clId="{A66D5AFA-A0F0-45BB-AC55-E7C3718C94BD}" dt="2018-02-17T09:08:04.904" v="2" actId="207"/>
          <ac:spMkLst>
            <pc:docMk/>
            <pc:sldMk cId="1005799720" sldId="299"/>
            <ac:spMk id="12" creationId="{E4505C23-674B-4195-81D6-0C127FEAE3F8}"/>
          </ac:spMkLst>
        </pc:spChg>
      </pc:sldChg>
      <pc:sldChg chg="addSp delSp modSp add mod ord setBg setClrOvrMap">
        <pc:chgData name="User 12366" userId="72582edd-d519-4def-ba2c-22bb5c3b57b0" providerId="ADAL" clId="{A66D5AFA-A0F0-45BB-AC55-E7C3718C94BD}" dt="2018-02-17T10:08:30.202" v="445" actId="1076"/>
        <pc:sldMkLst>
          <pc:docMk/>
          <pc:sldMk cId="11875378" sldId="300"/>
        </pc:sldMkLst>
        <pc:spChg chg="mod ord">
          <ac:chgData name="User 12366" userId="72582edd-d519-4def-ba2c-22bb5c3b57b0" providerId="ADAL" clId="{A66D5AFA-A0F0-45BB-AC55-E7C3718C94BD}" dt="2018-02-17T09:59:07.295" v="393" actId="26606"/>
          <ac:spMkLst>
            <pc:docMk/>
            <pc:sldMk cId="11875378" sldId="300"/>
            <ac:spMk id="2" creationId="{BE54C749-0718-459A-9A5C-751FD28E5C03}"/>
          </ac:spMkLst>
        </pc:spChg>
        <pc:spChg chg="mod ord">
          <ac:chgData name="User 12366" userId="72582edd-d519-4def-ba2c-22bb5c3b57b0" providerId="ADAL" clId="{A66D5AFA-A0F0-45BB-AC55-E7C3718C94BD}" dt="2018-02-17T09:59:07.295" v="393" actId="26606"/>
          <ac:spMkLst>
            <pc:docMk/>
            <pc:sldMk cId="11875378" sldId="300"/>
            <ac:spMk id="5" creationId="{A69E1A03-340D-4B28-B41F-00E40B7A4095}"/>
          </ac:spMkLst>
        </pc:spChg>
        <pc:spChg chg="add del mod">
          <ac:chgData name="User 12366" userId="72582edd-d519-4def-ba2c-22bb5c3b57b0" providerId="ADAL" clId="{A66D5AFA-A0F0-45BB-AC55-E7C3718C94BD}" dt="2018-02-17T09:58:58.491" v="386" actId="478"/>
          <ac:spMkLst>
            <pc:docMk/>
            <pc:sldMk cId="11875378" sldId="300"/>
            <ac:spMk id="10" creationId="{774696CC-495E-4E2D-8386-6E5FE2F95270}"/>
          </ac:spMkLst>
        </pc:spChg>
        <pc:spChg chg="add del">
          <ac:chgData name="User 12366" userId="72582edd-d519-4def-ba2c-22bb5c3b57b0" providerId="ADAL" clId="{A66D5AFA-A0F0-45BB-AC55-E7C3718C94BD}" dt="2018-02-17T09:58:34.078" v="374" actId="26606"/>
          <ac:spMkLst>
            <pc:docMk/>
            <pc:sldMk cId="11875378" sldId="300"/>
            <ac:spMk id="15" creationId="{C9D98891-2AC1-4A07-B327-8F06FECDED77}"/>
          </ac:spMkLst>
        </pc:spChg>
        <pc:spChg chg="add del">
          <ac:chgData name="User 12366" userId="72582edd-d519-4def-ba2c-22bb5c3b57b0" providerId="ADAL" clId="{A66D5AFA-A0F0-45BB-AC55-E7C3718C94BD}" dt="2018-02-17T09:58:34.078" v="374" actId="26606"/>
          <ac:spMkLst>
            <pc:docMk/>
            <pc:sldMk cId="11875378" sldId="300"/>
            <ac:spMk id="17" creationId="{89AC137A-F7D0-43CC-A46F-113F475E4806}"/>
          </ac:spMkLst>
        </pc:spChg>
        <pc:spChg chg="add del">
          <ac:chgData name="User 12366" userId="72582edd-d519-4def-ba2c-22bb5c3b57b0" providerId="ADAL" clId="{A66D5AFA-A0F0-45BB-AC55-E7C3718C94BD}" dt="2018-02-17T09:58:35.057" v="376" actId="26606"/>
          <ac:spMkLst>
            <pc:docMk/>
            <pc:sldMk cId="11875378" sldId="300"/>
            <ac:spMk id="19" creationId="{61445B8C-D724-4F73-AB77-3CCE4E822C9D}"/>
          </ac:spMkLst>
        </pc:spChg>
        <pc:spChg chg="add del">
          <ac:chgData name="User 12366" userId="72582edd-d519-4def-ba2c-22bb5c3b57b0" providerId="ADAL" clId="{A66D5AFA-A0F0-45BB-AC55-E7C3718C94BD}" dt="2018-02-17T09:58:36.548" v="378" actId="26606"/>
          <ac:spMkLst>
            <pc:docMk/>
            <pc:sldMk cId="11875378" sldId="300"/>
            <ac:spMk id="22" creationId="{37FEB674-D811-4FFE-A878-29D0C0ED18D4}"/>
          </ac:spMkLst>
        </pc:spChg>
        <pc:spChg chg="add del">
          <ac:chgData name="User 12366" userId="72582edd-d519-4def-ba2c-22bb5c3b57b0" providerId="ADAL" clId="{A66D5AFA-A0F0-45BB-AC55-E7C3718C94BD}" dt="2018-02-17T09:58:37.516" v="380" actId="26606"/>
          <ac:spMkLst>
            <pc:docMk/>
            <pc:sldMk cId="11875378" sldId="300"/>
            <ac:spMk id="24" creationId="{99899462-FC16-43B0-966B-FCA263450716}"/>
          </ac:spMkLst>
        </pc:spChg>
        <pc:spChg chg="add del">
          <ac:chgData name="User 12366" userId="72582edd-d519-4def-ba2c-22bb5c3b57b0" providerId="ADAL" clId="{A66D5AFA-A0F0-45BB-AC55-E7C3718C94BD}" dt="2018-02-17T09:58:39.075" v="382" actId="26606"/>
          <ac:spMkLst>
            <pc:docMk/>
            <pc:sldMk cId="11875378" sldId="300"/>
            <ac:spMk id="27" creationId="{E02F3C71-C981-4614-98EA-D6C494F8091E}"/>
          </ac:spMkLst>
        </pc:spChg>
        <pc:spChg chg="add del">
          <ac:chgData name="User 12366" userId="72582edd-d519-4def-ba2c-22bb5c3b57b0" providerId="ADAL" clId="{A66D5AFA-A0F0-45BB-AC55-E7C3718C94BD}" dt="2018-02-17T09:58:49.536" v="384" actId="26606"/>
          <ac:spMkLst>
            <pc:docMk/>
            <pc:sldMk cId="11875378" sldId="300"/>
            <ac:spMk id="29" creationId="{EF9B8DF2-C3F5-49A2-94D2-F7B65A0F1F15}"/>
          </ac:spMkLst>
        </pc:spChg>
        <pc:spChg chg="add del">
          <ac:chgData name="User 12366" userId="72582edd-d519-4def-ba2c-22bb5c3b57b0" providerId="ADAL" clId="{A66D5AFA-A0F0-45BB-AC55-E7C3718C94BD}" dt="2018-02-17T09:59:07.295" v="393" actId="26606"/>
          <ac:spMkLst>
            <pc:docMk/>
            <pc:sldMk cId="11875378" sldId="300"/>
            <ac:spMk id="31" creationId="{2C6A2225-94AF-4BC4-98F4-77746E7B10A9}"/>
          </ac:spMkLst>
        </pc:spChg>
        <pc:spChg chg="add del">
          <ac:chgData name="User 12366" userId="72582edd-d519-4def-ba2c-22bb5c3b57b0" providerId="ADAL" clId="{A66D5AFA-A0F0-45BB-AC55-E7C3718C94BD}" dt="2018-02-17T09:59:07.295" v="393" actId="26606"/>
          <ac:spMkLst>
            <pc:docMk/>
            <pc:sldMk cId="11875378" sldId="300"/>
            <ac:spMk id="32" creationId="{648F5915-2CE1-4F74-88C5-D4366893D2DF}"/>
          </ac:spMkLst>
        </pc:spChg>
        <pc:spChg chg="add del">
          <ac:chgData name="User 12366" userId="72582edd-d519-4def-ba2c-22bb5c3b57b0" providerId="ADAL" clId="{A66D5AFA-A0F0-45BB-AC55-E7C3718C94BD}" dt="2018-02-17T09:59:05.572" v="390" actId="26606"/>
          <ac:spMkLst>
            <pc:docMk/>
            <pc:sldMk cId="11875378" sldId="300"/>
            <ac:spMk id="39" creationId="{72257994-BD97-4691-8B89-198A6D2BABDC}"/>
          </ac:spMkLst>
        </pc:spChg>
        <pc:spChg chg="add del">
          <ac:chgData name="User 12366" userId="72582edd-d519-4def-ba2c-22bb5c3b57b0" providerId="ADAL" clId="{A66D5AFA-A0F0-45BB-AC55-E7C3718C94BD}" dt="2018-02-17T09:59:07.281" v="392" actId="26606"/>
          <ac:spMkLst>
            <pc:docMk/>
            <pc:sldMk cId="11875378" sldId="300"/>
            <ac:spMk id="41" creationId="{BCC55ACC-A2F6-403C-A3A4-D59B3734D45F}"/>
          </ac:spMkLst>
        </pc:spChg>
        <pc:spChg chg="add">
          <ac:chgData name="User 12366" userId="72582edd-d519-4def-ba2c-22bb5c3b57b0" providerId="ADAL" clId="{A66D5AFA-A0F0-45BB-AC55-E7C3718C94BD}" dt="2018-02-17T09:59:07.295" v="393" actId="26606"/>
          <ac:spMkLst>
            <pc:docMk/>
            <pc:sldMk cId="11875378" sldId="300"/>
            <ac:spMk id="43" creationId="{823AC064-BC96-4F32-8AE1-B2FD38754823}"/>
          </ac:spMkLst>
        </pc:spChg>
        <pc:graphicFrameChg chg="del">
          <ac:chgData name="User 12366" userId="72582edd-d519-4def-ba2c-22bb5c3b57b0" providerId="ADAL" clId="{A66D5AFA-A0F0-45BB-AC55-E7C3718C94BD}" dt="2018-02-17T09:58:20.564" v="372" actId="478"/>
          <ac:graphicFrameMkLst>
            <pc:docMk/>
            <pc:sldMk cId="11875378" sldId="300"/>
            <ac:graphicFrameMk id="4" creationId="{577870A1-83F1-4C07-8C32-3BCCB95D8628}"/>
          </ac:graphicFrameMkLst>
        </pc:graphicFrameChg>
        <pc:graphicFrameChg chg="del">
          <ac:chgData name="User 12366" userId="72582edd-d519-4def-ba2c-22bb5c3b57b0" providerId="ADAL" clId="{A66D5AFA-A0F0-45BB-AC55-E7C3718C94BD}" dt="2018-02-17T09:58:08.772" v="367" actId="478"/>
          <ac:graphicFrameMkLst>
            <pc:docMk/>
            <pc:sldMk cId="11875378" sldId="300"/>
            <ac:graphicFrameMk id="6" creationId="{C160B18B-EDB8-4D7C-9F2B-9186684C2566}"/>
          </ac:graphicFrameMkLst>
        </pc:graphicFrameChg>
        <pc:graphicFrameChg chg="add del">
          <ac:chgData name="User 12366" userId="72582edd-d519-4def-ba2c-22bb5c3b57b0" providerId="ADAL" clId="{A66D5AFA-A0F0-45BB-AC55-E7C3718C94BD}" dt="2018-02-17T09:57:50.707" v="363" actId="1076"/>
          <ac:graphicFrameMkLst>
            <pc:docMk/>
            <pc:sldMk cId="11875378" sldId="300"/>
            <ac:graphicFrameMk id="7" creationId="{A449B0F7-1B32-48BC-91C2-A6D29B24F93C}"/>
          </ac:graphicFrameMkLst>
        </pc:graphicFrameChg>
        <pc:graphicFrameChg chg="add del">
          <ac:chgData name="User 12366" userId="72582edd-d519-4def-ba2c-22bb5c3b57b0" providerId="ADAL" clId="{A66D5AFA-A0F0-45BB-AC55-E7C3718C94BD}" dt="2018-02-17T09:58:16.847" v="370" actId="1076"/>
          <ac:graphicFrameMkLst>
            <pc:docMk/>
            <pc:sldMk cId="11875378" sldId="300"/>
            <ac:graphicFrameMk id="8" creationId="{09BDFA65-1AC8-4692-B3DD-6F02342A2167}"/>
          </ac:graphicFrameMkLst>
        </pc:graphicFrameChg>
        <pc:picChg chg="add mod ord">
          <ac:chgData name="User 12366" userId="72582edd-d519-4def-ba2c-22bb5c3b57b0" providerId="ADAL" clId="{A66D5AFA-A0F0-45BB-AC55-E7C3718C94BD}" dt="2018-02-17T09:59:07.295" v="393" actId="26606"/>
          <ac:picMkLst>
            <pc:docMk/>
            <pc:sldMk cId="11875378" sldId="300"/>
            <ac:picMk id="3" creationId="{A3254345-18C4-4E82-A44F-D36FC03E70D7}"/>
          </ac:picMkLst>
        </pc:picChg>
        <pc:picChg chg="add mod ord">
          <ac:chgData name="User 12366" userId="72582edd-d519-4def-ba2c-22bb5c3b57b0" providerId="ADAL" clId="{A66D5AFA-A0F0-45BB-AC55-E7C3718C94BD}" dt="2018-02-17T10:08:30.202" v="445" actId="1076"/>
          <ac:picMkLst>
            <pc:docMk/>
            <pc:sldMk cId="11875378" sldId="300"/>
            <ac:picMk id="9" creationId="{D56982D9-4904-4DFC-BF60-4CAE3F777C58}"/>
          </ac:picMkLst>
        </pc:picChg>
        <pc:cxnChg chg="add del">
          <ac:chgData name="User 12366" userId="72582edd-d519-4def-ba2c-22bb5c3b57b0" providerId="ADAL" clId="{A66D5AFA-A0F0-45BB-AC55-E7C3718C94BD}" dt="2018-02-17T09:58:35.057" v="376" actId="26606"/>
          <ac:cxnSpMkLst>
            <pc:docMk/>
            <pc:sldMk cId="11875378" sldId="300"/>
            <ac:cxnSpMk id="20" creationId="{99905336-A7CD-4C75-9E77-C704674F4047}"/>
          </ac:cxnSpMkLst>
        </pc:cxnChg>
        <pc:cxnChg chg="add del">
          <ac:chgData name="User 12366" userId="72582edd-d519-4def-ba2c-22bb5c3b57b0" providerId="ADAL" clId="{A66D5AFA-A0F0-45BB-AC55-E7C3718C94BD}" dt="2018-02-17T09:58:37.516" v="380" actId="26606"/>
          <ac:cxnSpMkLst>
            <pc:docMk/>
            <pc:sldMk cId="11875378" sldId="300"/>
            <ac:cxnSpMk id="25" creationId="{AAFEA932-2DF1-410C-A00A-7A1E7DBF7511}"/>
          </ac:cxnSpMkLst>
        </pc:cxnChg>
        <pc:cxnChg chg="add del">
          <ac:chgData name="User 12366" userId="72582edd-d519-4def-ba2c-22bb5c3b57b0" providerId="ADAL" clId="{A66D5AFA-A0F0-45BB-AC55-E7C3718C94BD}" dt="2018-02-17T09:59:03.788" v="388" actId="26606"/>
          <ac:cxnSpMkLst>
            <pc:docMk/>
            <pc:sldMk cId="11875378" sldId="300"/>
            <ac:cxnSpMk id="37" creationId="{3D83F26F-C55B-4A92-9AFF-4894D14E27C5}"/>
          </ac:cxnSpMkLst>
        </pc:cxnChg>
        <pc:cxnChg chg="add">
          <ac:chgData name="User 12366" userId="72582edd-d519-4def-ba2c-22bb5c3b57b0" providerId="ADAL" clId="{A66D5AFA-A0F0-45BB-AC55-E7C3718C94BD}" dt="2018-02-17T09:59:07.295" v="393" actId="26606"/>
          <ac:cxnSpMkLst>
            <pc:docMk/>
            <pc:sldMk cId="11875378" sldId="300"/>
            <ac:cxnSpMk id="44" creationId="{7E7C77BC-7138-40B1-A15B-20F57A494629}"/>
          </ac:cxnSpMkLst>
        </pc:cxnChg>
        <pc:cxnChg chg="add">
          <ac:chgData name="User 12366" userId="72582edd-d519-4def-ba2c-22bb5c3b57b0" providerId="ADAL" clId="{A66D5AFA-A0F0-45BB-AC55-E7C3718C94BD}" dt="2018-02-17T09:59:07.295" v="393" actId="26606"/>
          <ac:cxnSpMkLst>
            <pc:docMk/>
            <pc:sldMk cId="11875378" sldId="300"/>
            <ac:cxnSpMk id="45" creationId="{DB146403-F3D6-484B-B2ED-97F9565D0370}"/>
          </ac:cxnSpMkLst>
        </pc:cxnChg>
      </pc:sldChg>
      <pc:sldChg chg="addSp delSp modSp add del setBg delDesignElem">
        <pc:chgData name="User 12366" userId="72582edd-d519-4def-ba2c-22bb5c3b57b0" providerId="ADAL" clId="{A66D5AFA-A0F0-45BB-AC55-E7C3718C94BD}" dt="2018-02-17T09:46:15.314" v="302" actId="207"/>
        <pc:sldMkLst>
          <pc:docMk/>
          <pc:sldMk cId="887634575" sldId="301"/>
        </pc:sldMkLst>
        <pc:spChg chg="add del">
          <ac:chgData name="User 12366" userId="72582edd-d519-4def-ba2c-22bb5c3b57b0" providerId="ADAL" clId="{A66D5AFA-A0F0-45BB-AC55-E7C3718C94BD}" dt="2018-02-17T09:46:15.314" v="302" actId="207"/>
          <ac:spMkLst>
            <pc:docMk/>
            <pc:sldMk cId="887634575" sldId="301"/>
            <ac:spMk id="10" creationId="{65C9B8F0-FF66-4C15-BD05-E86B87331846}"/>
          </ac:spMkLst>
        </pc:spChg>
        <pc:spChg chg="add del">
          <ac:chgData name="User 12366" userId="72582edd-d519-4def-ba2c-22bb5c3b57b0" providerId="ADAL" clId="{A66D5AFA-A0F0-45BB-AC55-E7C3718C94BD}" dt="2018-02-17T09:46:15.314" v="302" actId="207"/>
          <ac:spMkLst>
            <pc:docMk/>
            <pc:sldMk cId="887634575" sldId="301"/>
            <ac:spMk id="12" creationId="{E4505C23-674B-4195-81D6-0C127FEAE3F8}"/>
          </ac:spMkLst>
        </pc:spChg>
        <pc:graphicFrameChg chg="mod">
          <ac:chgData name="User 12366" userId="72582edd-d519-4def-ba2c-22bb5c3b57b0" providerId="ADAL" clId="{A66D5AFA-A0F0-45BB-AC55-E7C3718C94BD}" dt="2018-02-17T09:45:45.465" v="299" actId="20577"/>
          <ac:graphicFrameMkLst>
            <pc:docMk/>
            <pc:sldMk cId="887634575" sldId="301"/>
            <ac:graphicFrameMk id="4" creationId="{00000000-0000-0000-0000-000000000000}"/>
          </ac:graphicFrameMkLst>
        </pc:graphicFrameChg>
      </pc:sldChg>
      <pc:sldChg chg="modSp add">
        <pc:chgData name="User 12366" userId="72582edd-d519-4def-ba2c-22bb5c3b57b0" providerId="ADAL" clId="{A66D5AFA-A0F0-45BB-AC55-E7C3718C94BD}" dt="2018-02-17T10:29:35.452" v="762" actId="207"/>
        <pc:sldMkLst>
          <pc:docMk/>
          <pc:sldMk cId="2313043072" sldId="301"/>
        </pc:sldMkLst>
        <pc:graphicFrameChg chg="mod">
          <ac:chgData name="User 12366" userId="72582edd-d519-4def-ba2c-22bb5c3b57b0" providerId="ADAL" clId="{A66D5AFA-A0F0-45BB-AC55-E7C3718C94BD}" dt="2018-02-17T10:29:35.452" v="762" actId="207"/>
          <ac:graphicFrameMkLst>
            <pc:docMk/>
            <pc:sldMk cId="2313043072" sldId="301"/>
            <ac:graphicFrameMk id="4" creationId="{00000000-0000-0000-0000-000000000000}"/>
          </ac:graphicFrameMkLst>
        </pc:graphicFrameChg>
      </pc:sldChg>
      <pc:sldChg chg="addSp delSp add del setBg delDesignElem">
        <pc:chgData name="User 12366" userId="72582edd-d519-4def-ba2c-22bb5c3b57b0" providerId="ADAL" clId="{A66D5AFA-A0F0-45BB-AC55-E7C3718C94BD}" dt="2018-02-17T09:46:32.207" v="307" actId="207"/>
        <pc:sldMkLst>
          <pc:docMk/>
          <pc:sldMk cId="3544062914" sldId="301"/>
        </pc:sldMkLst>
        <pc:spChg chg="add del">
          <ac:chgData name="User 12366" userId="72582edd-d519-4def-ba2c-22bb5c3b57b0" providerId="ADAL" clId="{A66D5AFA-A0F0-45BB-AC55-E7C3718C94BD}" dt="2018-02-17T09:46:32.207" v="307" actId="207"/>
          <ac:spMkLst>
            <pc:docMk/>
            <pc:sldMk cId="3544062914" sldId="301"/>
            <ac:spMk id="10" creationId="{65C9B8F0-FF66-4C15-BD05-E86B87331846}"/>
          </ac:spMkLst>
        </pc:spChg>
        <pc:spChg chg="add del">
          <ac:chgData name="User 12366" userId="72582edd-d519-4def-ba2c-22bb5c3b57b0" providerId="ADAL" clId="{A66D5AFA-A0F0-45BB-AC55-E7C3718C94BD}" dt="2018-02-17T09:46:32.207" v="307" actId="207"/>
          <ac:spMkLst>
            <pc:docMk/>
            <pc:sldMk cId="3544062914" sldId="301"/>
            <ac:spMk id="12" creationId="{E4505C23-674B-4195-81D6-0C127FEAE3F8}"/>
          </ac:spMkLst>
        </pc:spChg>
      </pc:sldChg>
      <pc:sldChg chg="delSp add del setBg delDesignElem">
        <pc:chgData name="User 12366" userId="72582edd-d519-4def-ba2c-22bb5c3b57b0" providerId="ADAL" clId="{A66D5AFA-A0F0-45BB-AC55-E7C3718C94BD}" dt="2018-02-17T09:49:28.929" v="345" actId="2696"/>
        <pc:sldMkLst>
          <pc:docMk/>
          <pc:sldMk cId="3896823855" sldId="302"/>
        </pc:sldMkLst>
        <pc:spChg chg="del">
          <ac:chgData name="User 12366" userId="72582edd-d519-4def-ba2c-22bb5c3b57b0" providerId="ADAL" clId="{A66D5AFA-A0F0-45BB-AC55-E7C3718C94BD}" dt="2018-02-17T09:48:45.318" v="327" actId="2696"/>
          <ac:spMkLst>
            <pc:docMk/>
            <pc:sldMk cId="3896823855" sldId="302"/>
            <ac:spMk id="10" creationId="{65C9B8F0-FF66-4C15-BD05-E86B87331846}"/>
          </ac:spMkLst>
        </pc:spChg>
        <pc:spChg chg="del">
          <ac:chgData name="User 12366" userId="72582edd-d519-4def-ba2c-22bb5c3b57b0" providerId="ADAL" clId="{A66D5AFA-A0F0-45BB-AC55-E7C3718C94BD}" dt="2018-02-17T09:48:45.318" v="327" actId="2696"/>
          <ac:spMkLst>
            <pc:docMk/>
            <pc:sldMk cId="3896823855" sldId="302"/>
            <ac:spMk id="12" creationId="{E4505C23-674B-4195-81D6-0C127FEAE3F8}"/>
          </ac:spMkLst>
        </pc:spChg>
      </pc:sldChg>
      <pc:sldChg chg="delSp add del setBg delDesignElem">
        <pc:chgData name="User 12366" userId="72582edd-d519-4def-ba2c-22bb5c3b57b0" providerId="ADAL" clId="{A66D5AFA-A0F0-45BB-AC55-E7C3718C94BD}" dt="2018-02-17T09:49:20.241" v="340" actId="2696"/>
        <pc:sldMkLst>
          <pc:docMk/>
          <pc:sldMk cId="3964771788" sldId="303"/>
        </pc:sldMkLst>
        <pc:spChg chg="del">
          <ac:chgData name="User 12366" userId="72582edd-d519-4def-ba2c-22bb5c3b57b0" providerId="ADAL" clId="{A66D5AFA-A0F0-45BB-AC55-E7C3718C94BD}" dt="2018-02-17T09:48:50.163" v="329" actId="2696"/>
          <ac:spMkLst>
            <pc:docMk/>
            <pc:sldMk cId="3964771788" sldId="303"/>
            <ac:spMk id="10" creationId="{65C9B8F0-FF66-4C15-BD05-E86B87331846}"/>
          </ac:spMkLst>
        </pc:spChg>
        <pc:spChg chg="del">
          <ac:chgData name="User 12366" userId="72582edd-d519-4def-ba2c-22bb5c3b57b0" providerId="ADAL" clId="{A66D5AFA-A0F0-45BB-AC55-E7C3718C94BD}" dt="2018-02-17T09:48:50.163" v="329" actId="2696"/>
          <ac:spMkLst>
            <pc:docMk/>
            <pc:sldMk cId="3964771788" sldId="303"/>
            <ac:spMk id="12" creationId="{E4505C23-674B-4195-81D6-0C127FEAE3F8}"/>
          </ac:spMkLst>
        </pc:spChg>
      </pc:sldChg>
      <pc:sldChg chg="modSp add">
        <pc:chgData name="User 12366" userId="72582edd-d519-4def-ba2c-22bb5c3b57b0" providerId="ADAL" clId="{A66D5AFA-A0F0-45BB-AC55-E7C3718C94BD}" dt="2018-02-17T10:28:41.628" v="756" actId="207"/>
        <pc:sldMkLst>
          <pc:docMk/>
          <pc:sldMk cId="41474959" sldId="304"/>
        </pc:sldMkLst>
        <pc:graphicFrameChg chg="mod">
          <ac:chgData name="User 12366" userId="72582edd-d519-4def-ba2c-22bb5c3b57b0" providerId="ADAL" clId="{A66D5AFA-A0F0-45BB-AC55-E7C3718C94BD}" dt="2018-02-17T10:28:41.628" v="756" actId="207"/>
          <ac:graphicFrameMkLst>
            <pc:docMk/>
            <pc:sldMk cId="41474959" sldId="304"/>
            <ac:graphicFrameMk id="4" creationId="{00000000-0000-0000-0000-000000000000}"/>
          </ac:graphicFrameMkLst>
        </pc:graphicFrameChg>
      </pc:sldChg>
      <pc:sldChg chg="addSp delSp add del setBg delDesignElem">
        <pc:chgData name="User 12366" userId="72582edd-d519-4def-ba2c-22bb5c3b57b0" providerId="ADAL" clId="{A66D5AFA-A0F0-45BB-AC55-E7C3718C94BD}" dt="2018-02-17T09:49:08.231" v="333" actId="207"/>
        <pc:sldMkLst>
          <pc:docMk/>
          <pc:sldMk cId="3816284666" sldId="304"/>
        </pc:sldMkLst>
        <pc:spChg chg="add del">
          <ac:chgData name="User 12366" userId="72582edd-d519-4def-ba2c-22bb5c3b57b0" providerId="ADAL" clId="{A66D5AFA-A0F0-45BB-AC55-E7C3718C94BD}" dt="2018-02-17T09:49:08.231" v="333" actId="207"/>
          <ac:spMkLst>
            <pc:docMk/>
            <pc:sldMk cId="3816284666" sldId="304"/>
            <ac:spMk id="10" creationId="{65C9B8F0-FF66-4C15-BD05-E86B87331846}"/>
          </ac:spMkLst>
        </pc:spChg>
        <pc:spChg chg="add del">
          <ac:chgData name="User 12366" userId="72582edd-d519-4def-ba2c-22bb5c3b57b0" providerId="ADAL" clId="{A66D5AFA-A0F0-45BB-AC55-E7C3718C94BD}" dt="2018-02-17T09:49:08.231" v="333" actId="207"/>
          <ac:spMkLst>
            <pc:docMk/>
            <pc:sldMk cId="3816284666" sldId="304"/>
            <ac:spMk id="12" creationId="{E4505C23-674B-4195-81D6-0C127FEAE3F8}"/>
          </ac:spMkLst>
        </pc:spChg>
      </pc:sldChg>
      <pc:sldChg chg="modSp add">
        <pc:chgData name="User 12366" userId="72582edd-d519-4def-ba2c-22bb5c3b57b0" providerId="ADAL" clId="{A66D5AFA-A0F0-45BB-AC55-E7C3718C94BD}" dt="2018-02-17T10:28:53.228" v="757" actId="207"/>
        <pc:sldMkLst>
          <pc:docMk/>
          <pc:sldMk cId="1349872052" sldId="305"/>
        </pc:sldMkLst>
        <pc:graphicFrameChg chg="mod">
          <ac:chgData name="User 12366" userId="72582edd-d519-4def-ba2c-22bb5c3b57b0" providerId="ADAL" clId="{A66D5AFA-A0F0-45BB-AC55-E7C3718C94BD}" dt="2018-02-17T10:28:53.228" v="757" actId="207"/>
          <ac:graphicFrameMkLst>
            <pc:docMk/>
            <pc:sldMk cId="1349872052" sldId="305"/>
            <ac:graphicFrameMk id="4" creationId="{00000000-0000-0000-0000-000000000000}"/>
          </ac:graphicFrameMkLst>
        </pc:graphicFrameChg>
      </pc:sldChg>
      <pc:sldChg chg="addSp delSp add del setBg delDesignElem">
        <pc:chgData name="User 12366" userId="72582edd-d519-4def-ba2c-22bb5c3b57b0" providerId="ADAL" clId="{A66D5AFA-A0F0-45BB-AC55-E7C3718C94BD}" dt="2018-02-17T09:49:18.348" v="338" actId="207"/>
        <pc:sldMkLst>
          <pc:docMk/>
          <pc:sldMk cId="3173435343" sldId="305"/>
        </pc:sldMkLst>
        <pc:spChg chg="add del">
          <ac:chgData name="User 12366" userId="72582edd-d519-4def-ba2c-22bb5c3b57b0" providerId="ADAL" clId="{A66D5AFA-A0F0-45BB-AC55-E7C3718C94BD}" dt="2018-02-17T09:49:18.348" v="338" actId="207"/>
          <ac:spMkLst>
            <pc:docMk/>
            <pc:sldMk cId="3173435343" sldId="305"/>
            <ac:spMk id="10" creationId="{65C9B8F0-FF66-4C15-BD05-E86B87331846}"/>
          </ac:spMkLst>
        </pc:spChg>
        <pc:spChg chg="add del">
          <ac:chgData name="User 12366" userId="72582edd-d519-4def-ba2c-22bb5c3b57b0" providerId="ADAL" clId="{A66D5AFA-A0F0-45BB-AC55-E7C3718C94BD}" dt="2018-02-17T09:49:18.348" v="338" actId="207"/>
          <ac:spMkLst>
            <pc:docMk/>
            <pc:sldMk cId="3173435343" sldId="305"/>
            <ac:spMk id="12" creationId="{E4505C23-674B-4195-81D6-0C127FEAE3F8}"/>
          </ac:spMkLst>
        </pc:spChg>
      </pc:sldChg>
      <pc:sldChg chg="addSp delSp add del setBg delDesignElem">
        <pc:chgData name="User 12366" userId="72582edd-d519-4def-ba2c-22bb5c3b57b0" providerId="ADAL" clId="{A66D5AFA-A0F0-45BB-AC55-E7C3718C94BD}" dt="2018-02-17T09:49:27.092" v="343" actId="207"/>
        <pc:sldMkLst>
          <pc:docMk/>
          <pc:sldMk cId="46810857" sldId="306"/>
        </pc:sldMkLst>
        <pc:spChg chg="add del">
          <ac:chgData name="User 12366" userId="72582edd-d519-4def-ba2c-22bb5c3b57b0" providerId="ADAL" clId="{A66D5AFA-A0F0-45BB-AC55-E7C3718C94BD}" dt="2018-02-17T09:49:27.092" v="343" actId="207"/>
          <ac:spMkLst>
            <pc:docMk/>
            <pc:sldMk cId="46810857" sldId="306"/>
            <ac:spMk id="10" creationId="{65C9B8F0-FF66-4C15-BD05-E86B87331846}"/>
          </ac:spMkLst>
        </pc:spChg>
        <pc:spChg chg="add del">
          <ac:chgData name="User 12366" userId="72582edd-d519-4def-ba2c-22bb5c3b57b0" providerId="ADAL" clId="{A66D5AFA-A0F0-45BB-AC55-E7C3718C94BD}" dt="2018-02-17T09:49:27.092" v="343" actId="207"/>
          <ac:spMkLst>
            <pc:docMk/>
            <pc:sldMk cId="46810857" sldId="306"/>
            <ac:spMk id="12" creationId="{E4505C23-674B-4195-81D6-0C127FEAE3F8}"/>
          </ac:spMkLst>
        </pc:spChg>
      </pc:sldChg>
      <pc:sldChg chg="modSp add">
        <pc:chgData name="User 12366" userId="72582edd-d519-4def-ba2c-22bb5c3b57b0" providerId="ADAL" clId="{A66D5AFA-A0F0-45BB-AC55-E7C3718C94BD}" dt="2018-02-17T10:31:20.660" v="767" actId="207"/>
        <pc:sldMkLst>
          <pc:docMk/>
          <pc:sldMk cId="2814461554" sldId="306"/>
        </pc:sldMkLst>
        <pc:graphicFrameChg chg="mod">
          <ac:chgData name="User 12366" userId="72582edd-d519-4def-ba2c-22bb5c3b57b0" providerId="ADAL" clId="{A66D5AFA-A0F0-45BB-AC55-E7C3718C94BD}" dt="2018-02-17T10:31:20.660" v="767" actId="207"/>
          <ac:graphicFrameMkLst>
            <pc:docMk/>
            <pc:sldMk cId="2814461554" sldId="306"/>
            <ac:graphicFrameMk id="4" creationId="{00000000-0000-0000-0000-000000000000}"/>
          </ac:graphicFrameMkLst>
        </pc:graphicFrameChg>
      </pc:sldChg>
      <pc:sldChg chg="delSp add modTransition">
        <pc:chgData name="User 12366" userId="72582edd-d519-4def-ba2c-22bb5c3b57b0" providerId="ADAL" clId="{A66D5AFA-A0F0-45BB-AC55-E7C3718C94BD}" dt="2018-02-17T10:08:08.348" v="440" actId="207"/>
        <pc:sldMkLst>
          <pc:docMk/>
          <pc:sldMk cId="3556854283" sldId="307"/>
        </pc:sldMkLst>
        <pc:picChg chg="del">
          <ac:chgData name="User 12366" userId="72582edd-d519-4def-ba2c-22bb5c3b57b0" providerId="ADAL" clId="{A66D5AFA-A0F0-45BB-AC55-E7C3718C94BD}" dt="2018-02-17T09:58:03.115" v="366" actId="478"/>
          <ac:picMkLst>
            <pc:docMk/>
            <pc:sldMk cId="3556854283" sldId="307"/>
            <ac:picMk id="3" creationId="{A3254345-18C4-4E82-A44F-D36FC03E70D7}"/>
          </ac:picMkLst>
        </pc:picChg>
      </pc:sldChg>
      <pc:sldChg chg="addSp delSp modSp add">
        <pc:chgData name="User 12366" userId="72582edd-d519-4def-ba2c-22bb5c3b57b0" providerId="ADAL" clId="{A66D5AFA-A0F0-45BB-AC55-E7C3718C94BD}" dt="2018-02-17T10:12:20.192" v="505" actId="207"/>
        <pc:sldMkLst>
          <pc:docMk/>
          <pc:sldMk cId="1048374744" sldId="308"/>
        </pc:sldMkLst>
        <pc:spChg chg="mod">
          <ac:chgData name="User 12366" userId="72582edd-d519-4def-ba2c-22bb5c3b57b0" providerId="ADAL" clId="{A66D5AFA-A0F0-45BB-AC55-E7C3718C94BD}" dt="2018-02-17T10:03:38.103" v="402" actId="1076"/>
          <ac:spMkLst>
            <pc:docMk/>
            <pc:sldMk cId="1048374744" sldId="308"/>
            <ac:spMk id="2" creationId="{00000000-0000-0000-0000-000000000000}"/>
          </ac:spMkLst>
        </pc:spChg>
        <pc:spChg chg="add">
          <ac:chgData name="User 12366" userId="72582edd-d519-4def-ba2c-22bb5c3b57b0" providerId="ADAL" clId="{A66D5AFA-A0F0-45BB-AC55-E7C3718C94BD}" dt="2018-02-17T10:12:20.192" v="505" actId="207"/>
          <ac:spMkLst>
            <pc:docMk/>
            <pc:sldMk cId="1048374744" sldId="308"/>
            <ac:spMk id="15" creationId="{C9DD14DD-A6FE-4E50-B3BF-71DB6C1CB4A9}"/>
          </ac:spMkLst>
        </pc:spChg>
        <pc:picChg chg="add del">
          <ac:chgData name="User 12366" userId="72582edd-d519-4def-ba2c-22bb5c3b57b0" providerId="ADAL" clId="{A66D5AFA-A0F0-45BB-AC55-E7C3718C94BD}" dt="2018-02-17T10:03:24.434" v="401" actId="478"/>
          <ac:picMkLst>
            <pc:docMk/>
            <pc:sldMk cId="1048374744" sldId="308"/>
            <ac:picMk id="3" creationId="{7EF9ECC4-672E-42EA-A11A-5430C9BF1FF8}"/>
          </ac:picMkLst>
        </pc:picChg>
        <pc:picChg chg="mod">
          <ac:chgData name="User 12366" userId="72582edd-d519-4def-ba2c-22bb5c3b57b0" providerId="ADAL" clId="{A66D5AFA-A0F0-45BB-AC55-E7C3718C94BD}" dt="2018-02-17T10:03:05.123" v="399" actId="14100"/>
          <ac:picMkLst>
            <pc:docMk/>
            <pc:sldMk cId="1048374744" sldId="308"/>
            <ac:picMk id="4" creationId="{00000000-0000-0000-0000-000000000000}"/>
          </ac:picMkLst>
        </pc:picChg>
        <pc:picChg chg="mod">
          <ac:chgData name="User 12366" userId="72582edd-d519-4def-ba2c-22bb5c3b57b0" providerId="ADAL" clId="{A66D5AFA-A0F0-45BB-AC55-E7C3718C94BD}" dt="2018-02-17T10:02:59.839" v="398" actId="14100"/>
          <ac:picMkLst>
            <pc:docMk/>
            <pc:sldMk cId="1048374744" sldId="308"/>
            <ac:picMk id="5" creationId="{00000000-0000-0000-0000-000000000000}"/>
          </ac:picMkLst>
        </pc:picChg>
      </pc:sldChg>
      <pc:sldChg chg="addSp delSp modSp add ord modTransition">
        <pc:chgData name="User 12366" userId="72582edd-d519-4def-ba2c-22bb5c3b57b0" providerId="ADAL" clId="{A66D5AFA-A0F0-45BB-AC55-E7C3718C94BD}" dt="2018-02-17T10:23:35.985" v="521" actId="14100"/>
        <pc:sldMkLst>
          <pc:docMk/>
          <pc:sldMk cId="2554144940" sldId="309"/>
        </pc:sldMkLst>
        <pc:picChg chg="add mod">
          <ac:chgData name="User 12366" userId="72582edd-d519-4def-ba2c-22bb5c3b57b0" providerId="ADAL" clId="{A66D5AFA-A0F0-45BB-AC55-E7C3718C94BD}" dt="2018-02-17T10:23:35.985" v="521" actId="14100"/>
          <ac:picMkLst>
            <pc:docMk/>
            <pc:sldMk cId="2554144940" sldId="309"/>
            <ac:picMk id="3" creationId="{A53C8B5D-8A09-45BC-8D75-F5ED0D2DC2B6}"/>
          </ac:picMkLst>
        </pc:picChg>
        <pc:picChg chg="del">
          <ac:chgData name="User 12366" userId="72582edd-d519-4def-ba2c-22bb5c3b57b0" providerId="ADAL" clId="{A66D5AFA-A0F0-45BB-AC55-E7C3718C94BD}" dt="2018-02-17T10:20:50.842" v="508" actId="478"/>
          <ac:picMkLst>
            <pc:docMk/>
            <pc:sldMk cId="2554144940" sldId="309"/>
            <ac:picMk id="4" creationId="{00000000-0000-0000-0000-000000000000}"/>
          </ac:picMkLst>
        </pc:picChg>
      </pc:sldChg>
    </pc:docChg>
  </pc:docChgLst>
  <pc:docChgLst>
    <pc:chgData name="User 12366" userId="72582edd-d519-4def-ba2c-22bb5c3b57b0" providerId="ADAL" clId="{BA8346F9-9160-AE4C-A424-A63015F84C37}"/>
    <pc:docChg chg="undo custSel addSld delSld modSld sldOrd">
      <pc:chgData name="User 12366" userId="72582edd-d519-4def-ba2c-22bb5c3b57b0" providerId="ADAL" clId="{BA8346F9-9160-AE4C-A424-A63015F84C37}" dt="2018-02-18T09:52:21.139" v="433" actId="113"/>
      <pc:docMkLst>
        <pc:docMk/>
      </pc:docMkLst>
      <pc:sldChg chg="modSp">
        <pc:chgData name="User 12366" userId="72582edd-d519-4def-ba2c-22bb5c3b57b0" providerId="ADAL" clId="{BA8346F9-9160-AE4C-A424-A63015F84C37}" dt="2018-02-18T09:52:12.600" v="432" actId="113"/>
        <pc:sldMkLst>
          <pc:docMk/>
          <pc:sldMk cId="193525828" sldId="257"/>
        </pc:sldMkLst>
        <pc:spChg chg="mod">
          <ac:chgData name="User 12366" userId="72582edd-d519-4def-ba2c-22bb5c3b57b0" providerId="ADAL" clId="{BA8346F9-9160-AE4C-A424-A63015F84C37}" dt="2018-02-18T09:52:12.600" v="432" actId="113"/>
          <ac:spMkLst>
            <pc:docMk/>
            <pc:sldMk cId="193525828" sldId="257"/>
            <ac:spMk id="2" creationId="{58BDD8BE-C067-1C49-A068-5D35282949C2}"/>
          </ac:spMkLst>
        </pc:spChg>
      </pc:sldChg>
      <pc:sldChg chg="modSp">
        <pc:chgData name="User 12366" userId="72582edd-d519-4def-ba2c-22bb5c3b57b0" providerId="ADAL" clId="{BA8346F9-9160-AE4C-A424-A63015F84C37}" dt="2018-02-18T09:48:44.643" v="390" actId="20577"/>
        <pc:sldMkLst>
          <pc:docMk/>
          <pc:sldMk cId="3205223075" sldId="261"/>
        </pc:sldMkLst>
        <pc:graphicFrameChg chg="mod">
          <ac:chgData name="User 12366" userId="72582edd-d519-4def-ba2c-22bb5c3b57b0" providerId="ADAL" clId="{BA8346F9-9160-AE4C-A424-A63015F84C37}" dt="2018-02-18T09:48:44.643" v="390" actId="20577"/>
          <ac:graphicFrameMkLst>
            <pc:docMk/>
            <pc:sldMk cId="3205223075" sldId="261"/>
            <ac:graphicFrameMk id="4" creationId="{00000000-0000-0000-0000-000000000000}"/>
          </ac:graphicFrameMkLst>
        </pc:graphicFrameChg>
      </pc:sldChg>
      <pc:sldChg chg="modSp">
        <pc:chgData name="User 12366" userId="72582edd-d519-4def-ba2c-22bb5c3b57b0" providerId="ADAL" clId="{BA8346F9-9160-AE4C-A424-A63015F84C37}" dt="2018-02-18T09:49:33.160" v="393" actId="122"/>
        <pc:sldMkLst>
          <pc:docMk/>
          <pc:sldMk cId="708723318" sldId="267"/>
        </pc:sldMkLst>
        <pc:spChg chg="mod">
          <ac:chgData name="User 12366" userId="72582edd-d519-4def-ba2c-22bb5c3b57b0" providerId="ADAL" clId="{BA8346F9-9160-AE4C-A424-A63015F84C37}" dt="2018-02-18T09:49:33.160" v="393" actId="122"/>
          <ac:spMkLst>
            <pc:docMk/>
            <pc:sldMk cId="708723318" sldId="267"/>
            <ac:spMk id="8" creationId="{00000000-0000-0000-0000-000000000000}"/>
          </ac:spMkLst>
        </pc:spChg>
      </pc:sldChg>
      <pc:sldChg chg="modSp">
        <pc:chgData name="User 12366" userId="72582edd-d519-4def-ba2c-22bb5c3b57b0" providerId="ADAL" clId="{BA8346F9-9160-AE4C-A424-A63015F84C37}" dt="2018-02-18T09:50:48.105" v="418" actId="113"/>
        <pc:sldMkLst>
          <pc:docMk/>
          <pc:sldMk cId="1570000445" sldId="277"/>
        </pc:sldMkLst>
        <pc:spChg chg="mod">
          <ac:chgData name="User 12366" userId="72582edd-d519-4def-ba2c-22bb5c3b57b0" providerId="ADAL" clId="{BA8346F9-9160-AE4C-A424-A63015F84C37}" dt="2018-02-18T09:50:48.105" v="418" actId="113"/>
          <ac:spMkLst>
            <pc:docMk/>
            <pc:sldMk cId="1570000445" sldId="277"/>
            <ac:spMk id="2" creationId="{00000000-0000-0000-0000-000000000000}"/>
          </ac:spMkLst>
        </pc:spChg>
      </pc:sldChg>
      <pc:sldChg chg="modSp">
        <pc:chgData name="User 12366" userId="72582edd-d519-4def-ba2c-22bb5c3b57b0" providerId="ADAL" clId="{BA8346F9-9160-AE4C-A424-A63015F84C37}" dt="2018-02-18T09:50:59.176" v="420" actId="113"/>
        <pc:sldMkLst>
          <pc:docMk/>
          <pc:sldMk cId="3451950243" sldId="278"/>
        </pc:sldMkLst>
        <pc:spChg chg="mod">
          <ac:chgData name="User 12366" userId="72582edd-d519-4def-ba2c-22bb5c3b57b0" providerId="ADAL" clId="{BA8346F9-9160-AE4C-A424-A63015F84C37}" dt="2018-02-18T09:50:59.176" v="420" actId="113"/>
          <ac:spMkLst>
            <pc:docMk/>
            <pc:sldMk cId="3451950243" sldId="278"/>
            <ac:spMk id="2" creationId="{00000000-0000-0000-0000-000000000000}"/>
          </ac:spMkLst>
        </pc:spChg>
      </pc:sldChg>
      <pc:sldChg chg="addSp delSp modSp modAnim">
        <pc:chgData name="User 12366" userId="72582edd-d519-4def-ba2c-22bb5c3b57b0" providerId="ADAL" clId="{BA8346F9-9160-AE4C-A424-A63015F84C37}" dt="2018-02-18T09:51:34.172" v="424" actId="113"/>
        <pc:sldMkLst>
          <pc:docMk/>
          <pc:sldMk cId="2480399375" sldId="279"/>
        </pc:sldMkLst>
        <pc:spChg chg="mod">
          <ac:chgData name="User 12366" userId="72582edd-d519-4def-ba2c-22bb5c3b57b0" providerId="ADAL" clId="{BA8346F9-9160-AE4C-A424-A63015F84C37}" dt="2018-02-18T09:51:34.172" v="424" actId="113"/>
          <ac:spMkLst>
            <pc:docMk/>
            <pc:sldMk cId="2480399375" sldId="279"/>
            <ac:spMk id="2" creationId="{00000000-0000-0000-0000-000000000000}"/>
          </ac:spMkLst>
        </pc:spChg>
        <pc:spChg chg="add del mod">
          <ac:chgData name="User 12366" userId="72582edd-d519-4def-ba2c-22bb5c3b57b0" providerId="ADAL" clId="{BA8346F9-9160-AE4C-A424-A63015F84C37}" dt="2018-02-18T09:26:53.511" v="35" actId="478"/>
          <ac:spMkLst>
            <pc:docMk/>
            <pc:sldMk cId="2480399375" sldId="279"/>
            <ac:spMk id="7" creationId="{36D96AB4-7ED0-D640-A974-54F5A8F48C6B}"/>
          </ac:spMkLst>
        </pc:spChg>
        <pc:spChg chg="add del mod">
          <ac:chgData name="User 12366" userId="72582edd-d519-4def-ba2c-22bb5c3b57b0" providerId="ADAL" clId="{BA8346F9-9160-AE4C-A424-A63015F84C37}" dt="2018-02-18T09:26:50.914" v="34" actId="478"/>
          <ac:spMkLst>
            <pc:docMk/>
            <pc:sldMk cId="2480399375" sldId="279"/>
            <ac:spMk id="11" creationId="{B9F5F5B3-4190-3E4E-8784-E571A8B430D2}"/>
          </ac:spMkLst>
        </pc:spChg>
        <pc:spChg chg="mod">
          <ac:chgData name="User 12366" userId="72582edd-d519-4def-ba2c-22bb5c3b57b0" providerId="ADAL" clId="{BA8346F9-9160-AE4C-A424-A63015F84C37}" dt="2018-02-18T09:43:23.337" v="255" actId="20577"/>
          <ac:spMkLst>
            <pc:docMk/>
            <pc:sldMk cId="2480399375" sldId="279"/>
            <ac:spMk id="13" creationId="{00000000-0000-0000-0000-000000000000}"/>
          </ac:spMkLst>
        </pc:spChg>
        <pc:spChg chg="add del mod">
          <ac:chgData name="User 12366" userId="72582edd-d519-4def-ba2c-22bb5c3b57b0" providerId="ADAL" clId="{BA8346F9-9160-AE4C-A424-A63015F84C37}" dt="2018-02-18T09:28:25.321" v="42" actId="478"/>
          <ac:spMkLst>
            <pc:docMk/>
            <pc:sldMk cId="2480399375" sldId="279"/>
            <ac:spMk id="15" creationId="{AF0E5E2C-5EA6-F849-A106-138EE7CCD0E4}"/>
          </ac:spMkLst>
        </pc:spChg>
        <pc:spChg chg="mod">
          <ac:chgData name="User 12366" userId="72582edd-d519-4def-ba2c-22bb5c3b57b0" providerId="ADAL" clId="{BA8346F9-9160-AE4C-A424-A63015F84C37}" dt="2018-02-18T09:43:48.907" v="261" actId="20577"/>
          <ac:spMkLst>
            <pc:docMk/>
            <pc:sldMk cId="2480399375" sldId="279"/>
            <ac:spMk id="16" creationId="{00000000-0000-0000-0000-000000000000}"/>
          </ac:spMkLst>
        </pc:spChg>
        <pc:spChg chg="add mod">
          <ac:chgData name="User 12366" userId="72582edd-d519-4def-ba2c-22bb5c3b57b0" providerId="ADAL" clId="{BA8346F9-9160-AE4C-A424-A63015F84C37}" dt="2018-02-18T09:44:05.060" v="265" actId="1035"/>
          <ac:spMkLst>
            <pc:docMk/>
            <pc:sldMk cId="2480399375" sldId="279"/>
            <ac:spMk id="17" creationId="{48E46B19-AF71-1642-8627-B9DBAD8340FF}"/>
          </ac:spMkLst>
        </pc:spChg>
      </pc:sldChg>
      <pc:sldChg chg="modSp">
        <pc:chgData name="User 12366" userId="72582edd-d519-4def-ba2c-22bb5c3b57b0" providerId="ADAL" clId="{BA8346F9-9160-AE4C-A424-A63015F84C37}" dt="2018-02-18T09:50:38.342" v="416" actId="113"/>
        <pc:sldMkLst>
          <pc:docMk/>
          <pc:sldMk cId="364189820" sldId="280"/>
        </pc:sldMkLst>
        <pc:spChg chg="mod">
          <ac:chgData name="User 12366" userId="72582edd-d519-4def-ba2c-22bb5c3b57b0" providerId="ADAL" clId="{BA8346F9-9160-AE4C-A424-A63015F84C37}" dt="2018-02-18T09:50:38.342" v="416" actId="113"/>
          <ac:spMkLst>
            <pc:docMk/>
            <pc:sldMk cId="364189820" sldId="280"/>
            <ac:spMk id="2" creationId="{00000000-0000-0000-0000-000000000000}"/>
          </ac:spMkLst>
        </pc:spChg>
      </pc:sldChg>
      <pc:sldChg chg="del">
        <pc:chgData name="User 12366" userId="72582edd-d519-4def-ba2c-22bb5c3b57b0" providerId="ADAL" clId="{BA8346F9-9160-AE4C-A424-A63015F84C37}" dt="2018-02-18T09:45:41.010" v="268" actId="2696"/>
        <pc:sldMkLst>
          <pc:docMk/>
          <pc:sldMk cId="760695537" sldId="281"/>
        </pc:sldMkLst>
      </pc:sldChg>
      <pc:sldChg chg="modSp">
        <pc:chgData name="User 12366" userId="72582edd-d519-4def-ba2c-22bb5c3b57b0" providerId="ADAL" clId="{BA8346F9-9160-AE4C-A424-A63015F84C37}" dt="2018-02-18T09:51:10.095" v="421" actId="122"/>
        <pc:sldMkLst>
          <pc:docMk/>
          <pc:sldMk cId="945612093" sldId="282"/>
        </pc:sldMkLst>
        <pc:spChg chg="mod">
          <ac:chgData name="User 12366" userId="72582edd-d519-4def-ba2c-22bb5c3b57b0" providerId="ADAL" clId="{BA8346F9-9160-AE4C-A424-A63015F84C37}" dt="2018-02-18T09:51:10.095" v="421" actId="122"/>
          <ac:spMkLst>
            <pc:docMk/>
            <pc:sldMk cId="945612093" sldId="282"/>
            <ac:spMk id="2" creationId="{00000000-0000-0000-0000-000000000000}"/>
          </ac:spMkLst>
        </pc:spChg>
      </pc:sldChg>
      <pc:sldChg chg="modSp">
        <pc:chgData name="User 12366" userId="72582edd-d519-4def-ba2c-22bb5c3b57b0" providerId="ADAL" clId="{BA8346F9-9160-AE4C-A424-A63015F84C37}" dt="2018-02-18T09:51:52.787" v="430" actId="1037"/>
        <pc:sldMkLst>
          <pc:docMk/>
          <pc:sldMk cId="2904111749" sldId="284"/>
        </pc:sldMkLst>
        <pc:spChg chg="mod">
          <ac:chgData name="User 12366" userId="72582edd-d519-4def-ba2c-22bb5c3b57b0" providerId="ADAL" clId="{BA8346F9-9160-AE4C-A424-A63015F84C37}" dt="2018-02-18T09:51:52.787" v="430" actId="1037"/>
          <ac:spMkLst>
            <pc:docMk/>
            <pc:sldMk cId="2904111749" sldId="284"/>
            <ac:spMk id="2" creationId="{00000000-0000-0000-0000-000000000000}"/>
          </ac:spMkLst>
        </pc:spChg>
      </pc:sldChg>
      <pc:sldChg chg="modSp">
        <pc:chgData name="User 12366" userId="72582edd-d519-4def-ba2c-22bb5c3b57b0" providerId="ADAL" clId="{BA8346F9-9160-AE4C-A424-A63015F84C37}" dt="2018-02-18T09:52:21.139" v="433" actId="113"/>
        <pc:sldMkLst>
          <pc:docMk/>
          <pc:sldMk cId="2631293897" sldId="288"/>
        </pc:sldMkLst>
        <pc:graphicFrameChg chg="mod">
          <ac:chgData name="User 12366" userId="72582edd-d519-4def-ba2c-22bb5c3b57b0" providerId="ADAL" clId="{BA8346F9-9160-AE4C-A424-A63015F84C37}" dt="2018-02-18T09:52:21.139" v="433" actId="113"/>
          <ac:graphicFrameMkLst>
            <pc:docMk/>
            <pc:sldMk cId="2631293897" sldId="288"/>
            <ac:graphicFrameMk id="7" creationId="{00000000-0000-0000-0000-000000000000}"/>
          </ac:graphicFrameMkLst>
        </pc:graphicFrameChg>
      </pc:sldChg>
      <pc:sldChg chg="modSp modAnim">
        <pc:chgData name="User 12366" userId="72582edd-d519-4def-ba2c-22bb5c3b57b0" providerId="ADAL" clId="{BA8346F9-9160-AE4C-A424-A63015F84C37}" dt="2018-02-18T09:45:31.101" v="267" actId="113"/>
        <pc:sldMkLst>
          <pc:docMk/>
          <pc:sldMk cId="2077303721" sldId="290"/>
        </pc:sldMkLst>
        <pc:spChg chg="mod">
          <ac:chgData name="User 12366" userId="72582edd-d519-4def-ba2c-22bb5c3b57b0" providerId="ADAL" clId="{BA8346F9-9160-AE4C-A424-A63015F84C37}" dt="2018-02-18T09:45:31.101" v="267" actId="113"/>
          <ac:spMkLst>
            <pc:docMk/>
            <pc:sldMk cId="2077303721" sldId="290"/>
            <ac:spMk id="3" creationId="{00000000-0000-0000-0000-000000000000}"/>
          </ac:spMkLst>
        </pc:spChg>
      </pc:sldChg>
      <pc:sldChg chg="modSp">
        <pc:chgData name="User 12366" userId="72582edd-d519-4def-ba2c-22bb5c3b57b0" providerId="ADAL" clId="{BA8346F9-9160-AE4C-A424-A63015F84C37}" dt="2018-02-18T09:50:00.475" v="405" actId="1035"/>
        <pc:sldMkLst>
          <pc:docMk/>
          <pc:sldMk cId="2066271436" sldId="292"/>
        </pc:sldMkLst>
        <pc:spChg chg="mod">
          <ac:chgData name="User 12366" userId="72582edd-d519-4def-ba2c-22bb5c3b57b0" providerId="ADAL" clId="{BA8346F9-9160-AE4C-A424-A63015F84C37}" dt="2018-02-18T09:50:00.475" v="405" actId="1035"/>
          <ac:spMkLst>
            <pc:docMk/>
            <pc:sldMk cId="2066271436" sldId="292"/>
            <ac:spMk id="74754" creationId="{00000000-0000-0000-0000-000000000000}"/>
          </ac:spMkLst>
        </pc:spChg>
      </pc:sldChg>
      <pc:sldChg chg="delSp modSp delAnim">
        <pc:chgData name="User 12366" userId="72582edd-d519-4def-ba2c-22bb5c3b57b0" providerId="ADAL" clId="{BA8346F9-9160-AE4C-A424-A63015F84C37}" dt="2018-02-18T09:36:11.778" v="203" actId="478"/>
        <pc:sldMkLst>
          <pc:docMk/>
          <pc:sldMk cId="2847295880" sldId="298"/>
        </pc:sldMkLst>
        <pc:spChg chg="mod">
          <ac:chgData name="User 12366" userId="72582edd-d519-4def-ba2c-22bb5c3b57b0" providerId="ADAL" clId="{BA8346F9-9160-AE4C-A424-A63015F84C37}" dt="2018-02-18T09:36:07.363" v="202" actId="20577"/>
          <ac:spMkLst>
            <pc:docMk/>
            <pc:sldMk cId="2847295880" sldId="298"/>
            <ac:spMk id="3" creationId="{00000000-0000-0000-0000-000000000000}"/>
          </ac:spMkLst>
        </pc:spChg>
        <pc:spChg chg="del">
          <ac:chgData name="User 12366" userId="72582edd-d519-4def-ba2c-22bb5c3b57b0" providerId="ADAL" clId="{BA8346F9-9160-AE4C-A424-A63015F84C37}" dt="2018-02-18T09:36:11.778" v="203" actId="478"/>
          <ac:spMkLst>
            <pc:docMk/>
            <pc:sldMk cId="2847295880" sldId="298"/>
            <ac:spMk id="4" creationId="{3698B109-9815-4E02-ABA8-BC2EB00EC2D0}"/>
          </ac:spMkLst>
        </pc:spChg>
      </pc:sldChg>
      <pc:sldChg chg="del">
        <pc:chgData name="User 12366" userId="72582edd-d519-4def-ba2c-22bb5c3b57b0" providerId="ADAL" clId="{BA8346F9-9160-AE4C-A424-A63015F84C37}" dt="2018-02-18T09:45:47.966" v="269" actId="2696"/>
        <pc:sldMkLst>
          <pc:docMk/>
          <pc:sldMk cId="3556854283" sldId="307"/>
        </pc:sldMkLst>
      </pc:sldChg>
      <pc:sldChg chg="modSp">
        <pc:chgData name="User 12366" userId="72582edd-d519-4def-ba2c-22bb5c3b57b0" providerId="ADAL" clId="{BA8346F9-9160-AE4C-A424-A63015F84C37}" dt="2018-02-18T09:51:15.681" v="422" actId="122"/>
        <pc:sldMkLst>
          <pc:docMk/>
          <pc:sldMk cId="2554144940" sldId="309"/>
        </pc:sldMkLst>
        <pc:spChg chg="mod">
          <ac:chgData name="User 12366" userId="72582edd-d519-4def-ba2c-22bb5c3b57b0" providerId="ADAL" clId="{BA8346F9-9160-AE4C-A424-A63015F84C37}" dt="2018-02-18T09:51:15.681" v="422" actId="122"/>
          <ac:spMkLst>
            <pc:docMk/>
            <pc:sldMk cId="2554144940" sldId="309"/>
            <ac:spMk id="2" creationId="{00000000-0000-0000-0000-000000000000}"/>
          </ac:spMkLst>
        </pc:spChg>
      </pc:sldChg>
      <pc:sldChg chg="addSp delSp modSp add mod setBg">
        <pc:chgData name="User 12366" userId="72582edd-d519-4def-ba2c-22bb5c3b57b0" providerId="ADAL" clId="{BA8346F9-9160-AE4C-A424-A63015F84C37}" dt="2018-02-18T09:52:02.453" v="431" actId="113"/>
        <pc:sldMkLst>
          <pc:docMk/>
          <pc:sldMk cId="959832391" sldId="310"/>
        </pc:sldMkLst>
        <pc:spChg chg="mod">
          <ac:chgData name="User 12366" userId="72582edd-d519-4def-ba2c-22bb5c3b57b0" providerId="ADAL" clId="{BA8346F9-9160-AE4C-A424-A63015F84C37}" dt="2018-02-18T09:52:02.453" v="431" actId="113"/>
          <ac:spMkLst>
            <pc:docMk/>
            <pc:sldMk cId="959832391" sldId="310"/>
            <ac:spMk id="2" creationId="{7781B3BF-4C6D-A441-A8F4-0955630FE0FD}"/>
          </ac:spMkLst>
        </pc:spChg>
        <pc:spChg chg="add del">
          <ac:chgData name="User 12366" userId="72582edd-d519-4def-ba2c-22bb5c3b57b0" providerId="ADAL" clId="{BA8346F9-9160-AE4C-A424-A63015F84C37}" dt="2018-02-18T09:37:21.848" v="223" actId="26606"/>
          <ac:spMkLst>
            <pc:docMk/>
            <pc:sldMk cId="959832391" sldId="310"/>
            <ac:spMk id="10" creationId="{65C9B8F0-FF66-4C15-BD05-E86B87331846}"/>
          </ac:spMkLst>
        </pc:spChg>
        <pc:spChg chg="add del">
          <ac:chgData name="User 12366" userId="72582edd-d519-4def-ba2c-22bb5c3b57b0" providerId="ADAL" clId="{BA8346F9-9160-AE4C-A424-A63015F84C37}" dt="2018-02-18T09:37:21.848" v="223" actId="26606"/>
          <ac:spMkLst>
            <pc:docMk/>
            <pc:sldMk cId="959832391" sldId="310"/>
            <ac:spMk id="12" creationId="{E4505C23-674B-4195-81D6-0C127FEAE3F8}"/>
          </ac:spMkLst>
        </pc:spChg>
        <pc:spChg chg="add del">
          <ac:chgData name="User 12366" userId="72582edd-d519-4def-ba2c-22bb5c3b57b0" providerId="ADAL" clId="{BA8346F9-9160-AE4C-A424-A63015F84C37}" dt="2018-02-18T09:37:30.604" v="225" actId="26606"/>
          <ac:spMkLst>
            <pc:docMk/>
            <pc:sldMk cId="959832391" sldId="310"/>
            <ac:spMk id="14" creationId="{08E89D5E-1885-4160-AC77-CC471DD1D0DB}"/>
          </ac:spMkLst>
        </pc:spChg>
        <pc:spChg chg="add del">
          <ac:chgData name="User 12366" userId="72582edd-d519-4def-ba2c-22bb5c3b57b0" providerId="ADAL" clId="{BA8346F9-9160-AE4C-A424-A63015F84C37}" dt="2018-02-18T09:37:39.093" v="227" actId="26606"/>
          <ac:spMkLst>
            <pc:docMk/>
            <pc:sldMk cId="959832391" sldId="310"/>
            <ac:spMk id="18" creationId="{65C9B8F0-FF66-4C15-BD05-E86B87331846}"/>
          </ac:spMkLst>
        </pc:spChg>
        <pc:spChg chg="add del">
          <ac:chgData name="User 12366" userId="72582edd-d519-4def-ba2c-22bb5c3b57b0" providerId="ADAL" clId="{BA8346F9-9160-AE4C-A424-A63015F84C37}" dt="2018-02-18T09:37:39.093" v="227" actId="26606"/>
          <ac:spMkLst>
            <pc:docMk/>
            <pc:sldMk cId="959832391" sldId="310"/>
            <ac:spMk id="19" creationId="{E4505C23-674B-4195-81D6-0C127FEAE3F8}"/>
          </ac:spMkLst>
        </pc:spChg>
        <pc:spChg chg="add del">
          <ac:chgData name="User 12366" userId="72582edd-d519-4def-ba2c-22bb5c3b57b0" providerId="ADAL" clId="{BA8346F9-9160-AE4C-A424-A63015F84C37}" dt="2018-02-18T09:38:36.527" v="236" actId="26606"/>
          <ac:spMkLst>
            <pc:docMk/>
            <pc:sldMk cId="959832391" sldId="310"/>
            <ac:spMk id="22" creationId="{65C9B8F0-FF66-4C15-BD05-E86B87331846}"/>
          </ac:spMkLst>
        </pc:spChg>
        <pc:spChg chg="add del">
          <ac:chgData name="User 12366" userId="72582edd-d519-4def-ba2c-22bb5c3b57b0" providerId="ADAL" clId="{BA8346F9-9160-AE4C-A424-A63015F84C37}" dt="2018-02-18T09:38:36.527" v="236" actId="26606"/>
          <ac:spMkLst>
            <pc:docMk/>
            <pc:sldMk cId="959832391" sldId="310"/>
            <ac:spMk id="23" creationId="{E4505C23-674B-4195-81D6-0C127FEAE3F8}"/>
          </ac:spMkLst>
        </pc:spChg>
        <pc:spChg chg="add del mod">
          <ac:chgData name="User 12366" userId="72582edd-d519-4def-ba2c-22bb5c3b57b0" providerId="ADAL" clId="{BA8346F9-9160-AE4C-A424-A63015F84C37}" dt="2018-02-18T09:37:39.153" v="228" actId="26606"/>
          <ac:spMkLst>
            <pc:docMk/>
            <pc:sldMk cId="959832391" sldId="310"/>
            <ac:spMk id="25" creationId="{51EA272D-8E80-3A49-BF75-D9EB557C0EAA}"/>
          </ac:spMkLst>
        </pc:spChg>
        <pc:spChg chg="add del">
          <ac:chgData name="User 12366" userId="72582edd-d519-4def-ba2c-22bb5c3b57b0" providerId="ADAL" clId="{BA8346F9-9160-AE4C-A424-A63015F84C37}" dt="2018-02-18T09:38:24.731" v="231" actId="26606"/>
          <ac:spMkLst>
            <pc:docMk/>
            <pc:sldMk cId="959832391" sldId="310"/>
            <ac:spMk id="29" creationId="{65C9B8F0-FF66-4C15-BD05-E86B87331846}"/>
          </ac:spMkLst>
        </pc:spChg>
        <pc:spChg chg="add del">
          <ac:chgData name="User 12366" userId="72582edd-d519-4def-ba2c-22bb5c3b57b0" providerId="ADAL" clId="{BA8346F9-9160-AE4C-A424-A63015F84C37}" dt="2018-02-18T09:38:24.731" v="231" actId="26606"/>
          <ac:spMkLst>
            <pc:docMk/>
            <pc:sldMk cId="959832391" sldId="310"/>
            <ac:spMk id="31" creationId="{E4505C23-674B-4195-81D6-0C127FEAE3F8}"/>
          </ac:spMkLst>
        </pc:spChg>
        <pc:spChg chg="add del">
          <ac:chgData name="User 12366" userId="72582edd-d519-4def-ba2c-22bb5c3b57b0" providerId="ADAL" clId="{BA8346F9-9160-AE4C-A424-A63015F84C37}" dt="2018-02-18T09:38:30.208" v="233" actId="26606"/>
          <ac:spMkLst>
            <pc:docMk/>
            <pc:sldMk cId="959832391" sldId="310"/>
            <ac:spMk id="33" creationId="{65C9B8F0-FF66-4C15-BD05-E86B87331846}"/>
          </ac:spMkLst>
        </pc:spChg>
        <pc:spChg chg="add del">
          <ac:chgData name="User 12366" userId="72582edd-d519-4def-ba2c-22bb5c3b57b0" providerId="ADAL" clId="{BA8346F9-9160-AE4C-A424-A63015F84C37}" dt="2018-02-18T09:38:30.208" v="233" actId="26606"/>
          <ac:spMkLst>
            <pc:docMk/>
            <pc:sldMk cId="959832391" sldId="310"/>
            <ac:spMk id="34" creationId="{E4505C23-674B-4195-81D6-0C127FEAE3F8}"/>
          </ac:spMkLst>
        </pc:spChg>
        <pc:spChg chg="add del">
          <ac:chgData name="User 12366" userId="72582edd-d519-4def-ba2c-22bb5c3b57b0" providerId="ADAL" clId="{BA8346F9-9160-AE4C-A424-A63015F84C37}" dt="2018-02-18T09:38:36.416" v="235" actId="26606"/>
          <ac:spMkLst>
            <pc:docMk/>
            <pc:sldMk cId="959832391" sldId="310"/>
            <ac:spMk id="36" creationId="{65C9B8F0-FF66-4C15-BD05-E86B87331846}"/>
          </ac:spMkLst>
        </pc:spChg>
        <pc:spChg chg="add del">
          <ac:chgData name="User 12366" userId="72582edd-d519-4def-ba2c-22bb5c3b57b0" providerId="ADAL" clId="{BA8346F9-9160-AE4C-A424-A63015F84C37}" dt="2018-02-18T09:38:36.416" v="235" actId="26606"/>
          <ac:spMkLst>
            <pc:docMk/>
            <pc:sldMk cId="959832391" sldId="310"/>
            <ac:spMk id="37" creationId="{E4505C23-674B-4195-81D6-0C127FEAE3F8}"/>
          </ac:spMkLst>
        </pc:spChg>
        <pc:graphicFrameChg chg="add del">
          <ac:chgData name="User 12366" userId="72582edd-d519-4def-ba2c-22bb5c3b57b0" providerId="ADAL" clId="{BA8346F9-9160-AE4C-A424-A63015F84C37}" dt="2018-02-18T09:37:21.848" v="223" actId="26606"/>
          <ac:graphicFrameMkLst>
            <pc:docMk/>
            <pc:sldMk cId="959832391" sldId="310"/>
            <ac:graphicFrameMk id="5" creationId="{00000000-0000-0000-0000-000000000000}"/>
          </ac:graphicFrameMkLst>
        </pc:graphicFrameChg>
        <pc:graphicFrameChg chg="add del">
          <ac:chgData name="User 12366" userId="72582edd-d519-4def-ba2c-22bb5c3b57b0" providerId="ADAL" clId="{BA8346F9-9160-AE4C-A424-A63015F84C37}" dt="2018-02-18T09:37:30.604" v="225" actId="26606"/>
          <ac:graphicFrameMkLst>
            <pc:docMk/>
            <pc:sldMk cId="959832391" sldId="310"/>
            <ac:graphicFrameMk id="16" creationId="{00000000-0000-0000-0000-000000000000}"/>
          </ac:graphicFrameMkLst>
        </pc:graphicFrameChg>
        <pc:graphicFrameChg chg="add del">
          <ac:chgData name="User 12366" userId="72582edd-d519-4def-ba2c-22bb5c3b57b0" providerId="ADAL" clId="{BA8346F9-9160-AE4C-A424-A63015F84C37}" dt="2018-02-18T09:37:39.093" v="227" actId="26606"/>
          <ac:graphicFrameMkLst>
            <pc:docMk/>
            <pc:sldMk cId="959832391" sldId="310"/>
            <ac:graphicFrameMk id="20" creationId="{00000000-0000-0000-0000-000000000000}"/>
          </ac:graphicFrameMkLst>
        </pc:graphicFrameChg>
        <pc:graphicFrameChg chg="add mod modGraphic">
          <ac:chgData name="User 12366" userId="72582edd-d519-4def-ba2c-22bb5c3b57b0" providerId="ADAL" clId="{BA8346F9-9160-AE4C-A424-A63015F84C37}" dt="2018-02-18T09:40:34.205" v="243" actId="26606"/>
          <ac:graphicFrameMkLst>
            <pc:docMk/>
            <pc:sldMk cId="959832391" sldId="310"/>
            <ac:graphicFrameMk id="24" creationId="{00000000-0000-0000-0000-000000000000}"/>
          </ac:graphicFrameMkLst>
        </pc:graphicFrameChg>
        <pc:cxnChg chg="add del">
          <ac:chgData name="User 12366" userId="72582edd-d519-4def-ba2c-22bb5c3b57b0" providerId="ADAL" clId="{BA8346F9-9160-AE4C-A424-A63015F84C37}" dt="2018-02-18T09:37:30.604" v="225" actId="26606"/>
          <ac:cxnSpMkLst>
            <pc:docMk/>
            <pc:sldMk cId="959832391" sldId="310"/>
            <ac:cxnSpMk id="15" creationId="{550D2BD1-98F9-412D-905B-3A843EF4078B}"/>
          </ac:cxnSpMkLst>
        </pc:cxnChg>
      </pc:sldChg>
      <pc:sldChg chg="delSp modSp add del mod ord setBg setClrOvrMap">
        <pc:chgData name="User 12366" userId="72582edd-d519-4def-ba2c-22bb5c3b57b0" providerId="ADAL" clId="{BA8346F9-9160-AE4C-A424-A63015F84C37}" dt="2018-02-18T09:40:46.544" v="244" actId="2696"/>
        <pc:sldMkLst>
          <pc:docMk/>
          <pc:sldMk cId="1963502947" sldId="311"/>
        </pc:sldMkLst>
        <pc:spChg chg="mod">
          <ac:chgData name="User 12366" userId="72582edd-d519-4def-ba2c-22bb5c3b57b0" providerId="ADAL" clId="{BA8346F9-9160-AE4C-A424-A63015F84C37}" dt="2018-02-18T09:40:22.433" v="242" actId="113"/>
          <ac:spMkLst>
            <pc:docMk/>
            <pc:sldMk cId="1963502947" sldId="311"/>
            <ac:spMk id="2" creationId="{58BDD8BE-C067-1C49-A068-5D35282949C2}"/>
          </ac:spMkLst>
        </pc:spChg>
        <pc:spChg chg="del">
          <ac:chgData name="User 12366" userId="72582edd-d519-4def-ba2c-22bb5c3b57b0" providerId="ADAL" clId="{BA8346F9-9160-AE4C-A424-A63015F84C37}" dt="2018-02-18T09:40:13.721" v="241" actId="26606"/>
          <ac:spMkLst>
            <pc:docMk/>
            <pc:sldMk cId="1963502947" sldId="311"/>
            <ac:spMk id="14" creationId="{08E7ACFB-B791-4C23-8B17-013FEDC09A89}"/>
          </ac:spMkLst>
        </pc:spChg>
        <pc:spChg chg="del">
          <ac:chgData name="User 12366" userId="72582edd-d519-4def-ba2c-22bb5c3b57b0" providerId="ADAL" clId="{BA8346F9-9160-AE4C-A424-A63015F84C37}" dt="2018-02-18T09:40:13.721" v="241" actId="26606"/>
          <ac:spMkLst>
            <pc:docMk/>
            <pc:sldMk cId="1963502947" sldId="311"/>
            <ac:spMk id="26" creationId="{3B0DF90E-6BAD-4E82-8FDF-717C9A357378}"/>
          </ac:spMkLst>
        </pc:spChg>
        <pc:spChg chg="del">
          <ac:chgData name="User 12366" userId="72582edd-d519-4def-ba2c-22bb5c3b57b0" providerId="ADAL" clId="{BA8346F9-9160-AE4C-A424-A63015F84C37}" dt="2018-02-18T09:40:13.721" v="241" actId="26606"/>
          <ac:spMkLst>
            <pc:docMk/>
            <pc:sldMk cId="1963502947" sldId="311"/>
            <ac:spMk id="27" creationId="{13DCC859-0434-4BB8-B6C5-09C88AE698FB}"/>
          </ac:spMkLst>
        </pc:spChg>
        <pc:graphicFrameChg chg="mod modGraphic">
          <ac:chgData name="User 12366" userId="72582edd-d519-4def-ba2c-22bb5c3b57b0" providerId="ADAL" clId="{BA8346F9-9160-AE4C-A424-A63015F84C37}" dt="2018-02-18T09:40:13.721" v="241" actId="26606"/>
          <ac:graphicFrameMkLst>
            <pc:docMk/>
            <pc:sldMk cId="1963502947" sldId="311"/>
            <ac:graphicFrameMk id="28" creationId="{00000000-0000-0000-0000-000000000000}"/>
          </ac:graphicFrameMkLst>
        </pc:graphicFrame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2B41AAC-7382-E64C-B90C-078D59B450A7}" type="doc">
      <dgm:prSet loTypeId="urn:microsoft.com/office/officeart/2005/8/layout/bProcess2" loCatId="cycle" qsTypeId="urn:microsoft.com/office/officeart/2005/8/quickstyle/simple3" qsCatId="simple" csTypeId="urn:microsoft.com/office/officeart/2005/8/colors/accent6_4" csCatId="accent6" phldr="1"/>
      <dgm:spPr/>
      <dgm:t>
        <a:bodyPr/>
        <a:lstStyle/>
        <a:p>
          <a:endParaRPr lang="en-US"/>
        </a:p>
      </dgm:t>
    </dgm:pt>
    <dgm:pt modelId="{E5C15FB3-9098-0B4D-8175-F660EF34DDED}">
      <dgm:prSet/>
      <dgm:spPr>
        <a:solidFill>
          <a:srgbClr val="FFC000"/>
        </a:solidFill>
      </dgm:spPr>
      <dgm:t>
        <a:bodyPr/>
        <a:lstStyle/>
        <a:p>
          <a:pPr rtl="0"/>
          <a:r>
            <a:rPr lang="en-US" b="1" dirty="0"/>
            <a:t>12 </a:t>
          </a:r>
          <a:r>
            <a:rPr lang="en-US" b="1" dirty="0" err="1"/>
            <a:t>mjeseci</a:t>
          </a:r>
          <a:r>
            <a:rPr lang="en-US" b="1" dirty="0"/>
            <a:t> s LOGIKO CONSULTINGOM</a:t>
          </a:r>
        </a:p>
      </dgm:t>
    </dgm:pt>
    <dgm:pt modelId="{29ACA722-D918-6644-A093-938E42F7FC8C}" type="parTrans" cxnId="{046C2BD6-643E-0440-A28A-4E602B88D8F2}">
      <dgm:prSet/>
      <dgm:spPr/>
      <dgm:t>
        <a:bodyPr/>
        <a:lstStyle/>
        <a:p>
          <a:endParaRPr lang="en-US" sz="2000" b="1"/>
        </a:p>
      </dgm:t>
    </dgm:pt>
    <dgm:pt modelId="{D13C21F5-15E6-7E44-8C5D-33E2473B9394}" type="sibTrans" cxnId="{046C2BD6-643E-0440-A28A-4E602B88D8F2}">
      <dgm:prSet/>
      <dgm:spPr/>
      <dgm:t>
        <a:bodyPr/>
        <a:lstStyle/>
        <a:p>
          <a:endParaRPr lang="en-US" b="1"/>
        </a:p>
      </dgm:t>
    </dgm:pt>
    <dgm:pt modelId="{B71226AA-8B26-0748-ADC6-752A3DD1589E}">
      <dgm:prSet/>
      <dgm:spPr/>
      <dgm:t>
        <a:bodyPr/>
        <a:lstStyle/>
        <a:p>
          <a:pPr rtl="0"/>
          <a:r>
            <a:rPr lang="hr-HR" b="1" dirty="0"/>
            <a:t>LOGISTIKA I STRATEGIJA</a:t>
          </a:r>
          <a:endParaRPr lang="en-US" b="1" dirty="0"/>
        </a:p>
      </dgm:t>
    </dgm:pt>
    <dgm:pt modelId="{ACD884AD-73D9-9849-A886-5786ADEEAF99}" type="parTrans" cxnId="{09944B7E-6A68-4640-9FAF-29BB3281E78C}">
      <dgm:prSet/>
      <dgm:spPr/>
      <dgm:t>
        <a:bodyPr/>
        <a:lstStyle/>
        <a:p>
          <a:endParaRPr lang="en-US" sz="2000" b="1"/>
        </a:p>
      </dgm:t>
    </dgm:pt>
    <dgm:pt modelId="{8F47EE53-C21C-3F4A-8954-50A8EF42AC86}" type="sibTrans" cxnId="{09944B7E-6A68-4640-9FAF-29BB3281E78C}">
      <dgm:prSet/>
      <dgm:spPr/>
      <dgm:t>
        <a:bodyPr/>
        <a:lstStyle/>
        <a:p>
          <a:endParaRPr lang="en-US" b="1"/>
        </a:p>
      </dgm:t>
    </dgm:pt>
    <dgm:pt modelId="{4145CBBE-A9C4-434E-B532-7BDAAA90B81E}">
      <dgm:prSet/>
      <dgm:spPr/>
      <dgm:t>
        <a:bodyPr/>
        <a:lstStyle/>
        <a:p>
          <a:pPr rtl="0"/>
          <a:r>
            <a:rPr lang="en-US" b="1"/>
            <a:t>Što dalje?</a:t>
          </a:r>
        </a:p>
      </dgm:t>
    </dgm:pt>
    <dgm:pt modelId="{C9E94935-ECF1-B24A-84CA-17F342F6CCE4}" type="parTrans" cxnId="{44270489-6B5C-184A-B553-684698210E70}">
      <dgm:prSet/>
      <dgm:spPr/>
      <dgm:t>
        <a:bodyPr/>
        <a:lstStyle/>
        <a:p>
          <a:endParaRPr lang="en-US" sz="2000" b="1"/>
        </a:p>
      </dgm:t>
    </dgm:pt>
    <dgm:pt modelId="{1D76C046-48E5-1A4F-8064-8FDC2CC8868B}" type="sibTrans" cxnId="{44270489-6B5C-184A-B553-684698210E70}">
      <dgm:prSet/>
      <dgm:spPr/>
      <dgm:t>
        <a:bodyPr/>
        <a:lstStyle/>
        <a:p>
          <a:endParaRPr lang="en-US" b="1"/>
        </a:p>
      </dgm:t>
    </dgm:pt>
    <dgm:pt modelId="{5F8C1019-6F8C-CE47-BCE6-CFD0ECBC38F2}">
      <dgm:prSet/>
      <dgm:spPr/>
      <dgm:t>
        <a:bodyPr/>
        <a:lstStyle/>
        <a:p>
          <a:r>
            <a:rPr lang="hr-HR" b="1" dirty="0"/>
            <a:t>EFIKASNE LOGISTIČKE OPERACIJE</a:t>
          </a:r>
        </a:p>
      </dgm:t>
    </dgm:pt>
    <dgm:pt modelId="{6B5E6971-3C2E-2E4C-8D54-B6A0C95D220A}" type="parTrans" cxnId="{D6C46710-7FD7-8C4A-80F5-448E22D7CA39}">
      <dgm:prSet/>
      <dgm:spPr/>
      <dgm:t>
        <a:bodyPr/>
        <a:lstStyle/>
        <a:p>
          <a:endParaRPr lang="en-US" b="1"/>
        </a:p>
      </dgm:t>
    </dgm:pt>
    <dgm:pt modelId="{00F13CEB-B2EA-0941-B3B1-B73F9A044B5E}" type="sibTrans" cxnId="{D6C46710-7FD7-8C4A-80F5-448E22D7CA39}">
      <dgm:prSet/>
      <dgm:spPr/>
      <dgm:t>
        <a:bodyPr/>
        <a:lstStyle/>
        <a:p>
          <a:endParaRPr lang="en-US" b="1"/>
        </a:p>
      </dgm:t>
    </dgm:pt>
    <dgm:pt modelId="{B65C870D-76A9-4077-A8A2-BD86662C62B9}">
      <dgm:prSet/>
      <dgm:spPr/>
      <dgm:t>
        <a:bodyPr/>
        <a:lstStyle/>
        <a:p>
          <a:r>
            <a:rPr lang="hr-HR" b="1" dirty="0"/>
            <a:t>„FAST” SKLADIŠTE</a:t>
          </a:r>
        </a:p>
      </dgm:t>
    </dgm:pt>
    <dgm:pt modelId="{AD4EEEFB-1557-46B3-BBC8-AA5A5E14E124}" type="parTrans" cxnId="{36C8D905-F713-4B63-B0C4-5EC577F0DF44}">
      <dgm:prSet/>
      <dgm:spPr/>
    </dgm:pt>
    <dgm:pt modelId="{E1AB2BEC-2BC9-449D-B13A-867DBD2C7844}" type="sibTrans" cxnId="{36C8D905-F713-4B63-B0C4-5EC577F0DF44}">
      <dgm:prSet/>
      <dgm:spPr/>
    </dgm:pt>
    <dgm:pt modelId="{E65BAA15-9B1F-624F-AB48-883823B1C5AB}" type="pres">
      <dgm:prSet presAssocID="{32B41AAC-7382-E64C-B90C-078D59B450A7}" presName="diagram" presStyleCnt="0">
        <dgm:presLayoutVars>
          <dgm:dir/>
          <dgm:resizeHandles/>
        </dgm:presLayoutVars>
      </dgm:prSet>
      <dgm:spPr/>
    </dgm:pt>
    <dgm:pt modelId="{08ECF69D-BCDB-DE46-863B-BA9E5DAD2592}" type="pres">
      <dgm:prSet presAssocID="{E5C15FB3-9098-0B4D-8175-F660EF34DDED}" presName="firstNode" presStyleLbl="node1" presStyleIdx="0" presStyleCnt="5">
        <dgm:presLayoutVars>
          <dgm:bulletEnabled val="1"/>
        </dgm:presLayoutVars>
      </dgm:prSet>
      <dgm:spPr/>
    </dgm:pt>
    <dgm:pt modelId="{FBD51BBF-B674-B442-B5E1-FFBF65AE0631}" type="pres">
      <dgm:prSet presAssocID="{D13C21F5-15E6-7E44-8C5D-33E2473B9394}" presName="sibTrans" presStyleLbl="sibTrans2D1" presStyleIdx="0" presStyleCnt="4"/>
      <dgm:spPr/>
    </dgm:pt>
    <dgm:pt modelId="{029ACB62-A171-5B45-A7A7-B2C3A715DF51}" type="pres">
      <dgm:prSet presAssocID="{B71226AA-8B26-0748-ADC6-752A3DD1589E}" presName="middleNode" presStyleCnt="0"/>
      <dgm:spPr/>
    </dgm:pt>
    <dgm:pt modelId="{1D5E2B9D-78BB-AA47-8A5F-E5EEEEA75181}" type="pres">
      <dgm:prSet presAssocID="{B71226AA-8B26-0748-ADC6-752A3DD1589E}" presName="padding" presStyleLbl="node1" presStyleIdx="0" presStyleCnt="5"/>
      <dgm:spPr/>
    </dgm:pt>
    <dgm:pt modelId="{78D6B6D3-38CD-5D43-999F-48A70EEAAC34}" type="pres">
      <dgm:prSet presAssocID="{B71226AA-8B26-0748-ADC6-752A3DD1589E}" presName="shape" presStyleLbl="node1" presStyleIdx="1" presStyleCnt="5">
        <dgm:presLayoutVars>
          <dgm:bulletEnabled val="1"/>
        </dgm:presLayoutVars>
      </dgm:prSet>
      <dgm:spPr/>
    </dgm:pt>
    <dgm:pt modelId="{929E2CBA-020F-8343-A6FE-67AC2CAC8B02}" type="pres">
      <dgm:prSet presAssocID="{8F47EE53-C21C-3F4A-8954-50A8EF42AC86}" presName="sibTrans" presStyleLbl="sibTrans2D1" presStyleIdx="1" presStyleCnt="4"/>
      <dgm:spPr/>
    </dgm:pt>
    <dgm:pt modelId="{8CF6F646-8B31-694B-8A37-65AE5CB1141C}" type="pres">
      <dgm:prSet presAssocID="{5F8C1019-6F8C-CE47-BCE6-CFD0ECBC38F2}" presName="middleNode" presStyleCnt="0"/>
      <dgm:spPr/>
    </dgm:pt>
    <dgm:pt modelId="{8853F490-52BB-244F-824D-7E38D162438C}" type="pres">
      <dgm:prSet presAssocID="{5F8C1019-6F8C-CE47-BCE6-CFD0ECBC38F2}" presName="padding" presStyleLbl="node1" presStyleIdx="1" presStyleCnt="5"/>
      <dgm:spPr/>
    </dgm:pt>
    <dgm:pt modelId="{4134A11D-50A2-B54B-A93E-9081FA5B5CD3}" type="pres">
      <dgm:prSet presAssocID="{5F8C1019-6F8C-CE47-BCE6-CFD0ECBC38F2}" presName="shape" presStyleLbl="node1" presStyleIdx="2" presStyleCnt="5">
        <dgm:presLayoutVars>
          <dgm:bulletEnabled val="1"/>
        </dgm:presLayoutVars>
      </dgm:prSet>
      <dgm:spPr/>
    </dgm:pt>
    <dgm:pt modelId="{205DF88D-7A36-5148-9186-2E7967C32E21}" type="pres">
      <dgm:prSet presAssocID="{00F13CEB-B2EA-0941-B3B1-B73F9A044B5E}" presName="sibTrans" presStyleLbl="sibTrans2D1" presStyleIdx="2" presStyleCnt="4"/>
      <dgm:spPr/>
    </dgm:pt>
    <dgm:pt modelId="{A7536610-0814-4AF3-A07C-ABF3A00EA49A}" type="pres">
      <dgm:prSet presAssocID="{B65C870D-76A9-4077-A8A2-BD86662C62B9}" presName="middleNode" presStyleCnt="0"/>
      <dgm:spPr/>
    </dgm:pt>
    <dgm:pt modelId="{1671490F-BF5B-404F-AD79-0C82D93D86B3}" type="pres">
      <dgm:prSet presAssocID="{B65C870D-76A9-4077-A8A2-BD86662C62B9}" presName="padding" presStyleLbl="node1" presStyleIdx="2" presStyleCnt="5"/>
      <dgm:spPr/>
    </dgm:pt>
    <dgm:pt modelId="{74A38D56-5470-4C77-BD12-AF63034C4B58}" type="pres">
      <dgm:prSet presAssocID="{B65C870D-76A9-4077-A8A2-BD86662C62B9}" presName="shape" presStyleLbl="node1" presStyleIdx="3" presStyleCnt="5">
        <dgm:presLayoutVars>
          <dgm:bulletEnabled val="1"/>
        </dgm:presLayoutVars>
      </dgm:prSet>
      <dgm:spPr/>
    </dgm:pt>
    <dgm:pt modelId="{FD268657-4221-4D59-9130-D22E37F6F6F8}" type="pres">
      <dgm:prSet presAssocID="{E1AB2BEC-2BC9-449D-B13A-867DBD2C7844}" presName="sibTrans" presStyleLbl="sibTrans2D1" presStyleIdx="3" presStyleCnt="4"/>
      <dgm:spPr/>
    </dgm:pt>
    <dgm:pt modelId="{94CBA83E-2CF2-274A-9D20-A4B7D8955D3A}" type="pres">
      <dgm:prSet presAssocID="{4145CBBE-A9C4-434E-B532-7BDAAA90B81E}" presName="lastNode" presStyleLbl="node1" presStyleIdx="4" presStyleCnt="5">
        <dgm:presLayoutVars>
          <dgm:bulletEnabled val="1"/>
        </dgm:presLayoutVars>
      </dgm:prSet>
      <dgm:spPr/>
    </dgm:pt>
  </dgm:ptLst>
  <dgm:cxnLst>
    <dgm:cxn modelId="{36C8D905-F713-4B63-B0C4-5EC577F0DF44}" srcId="{32B41AAC-7382-E64C-B90C-078D59B450A7}" destId="{B65C870D-76A9-4077-A8A2-BD86662C62B9}" srcOrd="3" destOrd="0" parTransId="{AD4EEEFB-1557-46B3-BBC8-AA5A5E14E124}" sibTransId="{E1AB2BEC-2BC9-449D-B13A-867DBD2C7844}"/>
    <dgm:cxn modelId="{D6C46710-7FD7-8C4A-80F5-448E22D7CA39}" srcId="{32B41AAC-7382-E64C-B90C-078D59B450A7}" destId="{5F8C1019-6F8C-CE47-BCE6-CFD0ECBC38F2}" srcOrd="2" destOrd="0" parTransId="{6B5E6971-3C2E-2E4C-8D54-B6A0C95D220A}" sibTransId="{00F13CEB-B2EA-0941-B3B1-B73F9A044B5E}"/>
    <dgm:cxn modelId="{B3E77620-1DC6-054A-BD20-B6DEC99EEB23}" type="presOf" srcId="{B71226AA-8B26-0748-ADC6-752A3DD1589E}" destId="{78D6B6D3-38CD-5D43-999F-48A70EEAAC34}" srcOrd="0" destOrd="0" presId="urn:microsoft.com/office/officeart/2005/8/layout/bProcess2"/>
    <dgm:cxn modelId="{48D6CC2F-674E-2548-BBAD-7B852E1021E1}" type="presOf" srcId="{4145CBBE-A9C4-434E-B532-7BDAAA90B81E}" destId="{94CBA83E-2CF2-274A-9D20-A4B7D8955D3A}" srcOrd="0" destOrd="0" presId="urn:microsoft.com/office/officeart/2005/8/layout/bProcess2"/>
    <dgm:cxn modelId="{66FCDA34-6560-44F0-AD22-50004DCDE2BE}" type="presOf" srcId="{B65C870D-76A9-4077-A8A2-BD86662C62B9}" destId="{74A38D56-5470-4C77-BD12-AF63034C4B58}" srcOrd="0" destOrd="0" presId="urn:microsoft.com/office/officeart/2005/8/layout/bProcess2"/>
    <dgm:cxn modelId="{5ADED23A-C624-3542-82C8-B1D7007A9E32}" type="presOf" srcId="{8F47EE53-C21C-3F4A-8954-50A8EF42AC86}" destId="{929E2CBA-020F-8343-A6FE-67AC2CAC8B02}" srcOrd="0" destOrd="0" presId="urn:microsoft.com/office/officeart/2005/8/layout/bProcess2"/>
    <dgm:cxn modelId="{A204FB63-0682-EC45-98E2-11007A50F46D}" type="presOf" srcId="{E5C15FB3-9098-0B4D-8175-F660EF34DDED}" destId="{08ECF69D-BCDB-DE46-863B-BA9E5DAD2592}" srcOrd="0" destOrd="0" presId="urn:microsoft.com/office/officeart/2005/8/layout/bProcess2"/>
    <dgm:cxn modelId="{09944B7E-6A68-4640-9FAF-29BB3281E78C}" srcId="{32B41AAC-7382-E64C-B90C-078D59B450A7}" destId="{B71226AA-8B26-0748-ADC6-752A3DD1589E}" srcOrd="1" destOrd="0" parTransId="{ACD884AD-73D9-9849-A886-5786ADEEAF99}" sibTransId="{8F47EE53-C21C-3F4A-8954-50A8EF42AC86}"/>
    <dgm:cxn modelId="{44270489-6B5C-184A-B553-684698210E70}" srcId="{32B41AAC-7382-E64C-B90C-078D59B450A7}" destId="{4145CBBE-A9C4-434E-B532-7BDAAA90B81E}" srcOrd="4" destOrd="0" parTransId="{C9E94935-ECF1-B24A-84CA-17F342F6CCE4}" sibTransId="{1D76C046-48E5-1A4F-8064-8FDC2CC8868B}"/>
    <dgm:cxn modelId="{C560DB92-9108-B74E-A555-3934009E5DB1}" type="presOf" srcId="{00F13CEB-B2EA-0941-B3B1-B73F9A044B5E}" destId="{205DF88D-7A36-5148-9186-2E7967C32E21}" srcOrd="0" destOrd="0" presId="urn:microsoft.com/office/officeart/2005/8/layout/bProcess2"/>
    <dgm:cxn modelId="{D4A27CAA-3551-0F45-A5D8-D7AF392D3F0F}" type="presOf" srcId="{D13C21F5-15E6-7E44-8C5D-33E2473B9394}" destId="{FBD51BBF-B674-B442-B5E1-FFBF65AE0631}" srcOrd="0" destOrd="0" presId="urn:microsoft.com/office/officeart/2005/8/layout/bProcess2"/>
    <dgm:cxn modelId="{D543D7C6-2C6C-4ED3-9F24-08300F691060}" type="presOf" srcId="{E1AB2BEC-2BC9-449D-B13A-867DBD2C7844}" destId="{FD268657-4221-4D59-9130-D22E37F6F6F8}" srcOrd="0" destOrd="0" presId="urn:microsoft.com/office/officeart/2005/8/layout/bProcess2"/>
    <dgm:cxn modelId="{046C2BD6-643E-0440-A28A-4E602B88D8F2}" srcId="{32B41AAC-7382-E64C-B90C-078D59B450A7}" destId="{E5C15FB3-9098-0B4D-8175-F660EF34DDED}" srcOrd="0" destOrd="0" parTransId="{29ACA722-D918-6644-A093-938E42F7FC8C}" sibTransId="{D13C21F5-15E6-7E44-8C5D-33E2473B9394}"/>
    <dgm:cxn modelId="{B83C21DF-A768-184B-B833-FADE6A2F9511}" type="presOf" srcId="{32B41AAC-7382-E64C-B90C-078D59B450A7}" destId="{E65BAA15-9B1F-624F-AB48-883823B1C5AB}" srcOrd="0" destOrd="0" presId="urn:microsoft.com/office/officeart/2005/8/layout/bProcess2"/>
    <dgm:cxn modelId="{0CAC9DF8-5434-DF45-A31B-B23CBD6AC096}" type="presOf" srcId="{5F8C1019-6F8C-CE47-BCE6-CFD0ECBC38F2}" destId="{4134A11D-50A2-B54B-A93E-9081FA5B5CD3}" srcOrd="0" destOrd="0" presId="urn:microsoft.com/office/officeart/2005/8/layout/bProcess2"/>
    <dgm:cxn modelId="{BEC942C7-2FE8-6D44-8252-3198554D4CE6}" type="presParOf" srcId="{E65BAA15-9B1F-624F-AB48-883823B1C5AB}" destId="{08ECF69D-BCDB-DE46-863B-BA9E5DAD2592}" srcOrd="0" destOrd="0" presId="urn:microsoft.com/office/officeart/2005/8/layout/bProcess2"/>
    <dgm:cxn modelId="{EE26845C-C778-D049-A65E-FD7B46C38688}" type="presParOf" srcId="{E65BAA15-9B1F-624F-AB48-883823B1C5AB}" destId="{FBD51BBF-B674-B442-B5E1-FFBF65AE0631}" srcOrd="1" destOrd="0" presId="urn:microsoft.com/office/officeart/2005/8/layout/bProcess2"/>
    <dgm:cxn modelId="{AC791A95-EB6B-F14B-80D6-9122BACD9341}" type="presParOf" srcId="{E65BAA15-9B1F-624F-AB48-883823B1C5AB}" destId="{029ACB62-A171-5B45-A7A7-B2C3A715DF51}" srcOrd="2" destOrd="0" presId="urn:microsoft.com/office/officeart/2005/8/layout/bProcess2"/>
    <dgm:cxn modelId="{4A48A618-EA6F-E746-AAC5-D73ACC19C6CD}" type="presParOf" srcId="{029ACB62-A171-5B45-A7A7-B2C3A715DF51}" destId="{1D5E2B9D-78BB-AA47-8A5F-E5EEEEA75181}" srcOrd="0" destOrd="0" presId="urn:microsoft.com/office/officeart/2005/8/layout/bProcess2"/>
    <dgm:cxn modelId="{233E2A23-4C7D-974D-A704-66F5CAD5D92D}" type="presParOf" srcId="{029ACB62-A171-5B45-A7A7-B2C3A715DF51}" destId="{78D6B6D3-38CD-5D43-999F-48A70EEAAC34}" srcOrd="1" destOrd="0" presId="urn:microsoft.com/office/officeart/2005/8/layout/bProcess2"/>
    <dgm:cxn modelId="{1CC2E21E-E22C-3349-BE70-45C948CC587A}" type="presParOf" srcId="{E65BAA15-9B1F-624F-AB48-883823B1C5AB}" destId="{929E2CBA-020F-8343-A6FE-67AC2CAC8B02}" srcOrd="3" destOrd="0" presId="urn:microsoft.com/office/officeart/2005/8/layout/bProcess2"/>
    <dgm:cxn modelId="{7AF11C71-1CD2-444C-B4C4-0DD74ADC0608}" type="presParOf" srcId="{E65BAA15-9B1F-624F-AB48-883823B1C5AB}" destId="{8CF6F646-8B31-694B-8A37-65AE5CB1141C}" srcOrd="4" destOrd="0" presId="urn:microsoft.com/office/officeart/2005/8/layout/bProcess2"/>
    <dgm:cxn modelId="{2811ED17-589B-8A4C-AC6F-9A1F7DD0ED34}" type="presParOf" srcId="{8CF6F646-8B31-694B-8A37-65AE5CB1141C}" destId="{8853F490-52BB-244F-824D-7E38D162438C}" srcOrd="0" destOrd="0" presId="urn:microsoft.com/office/officeart/2005/8/layout/bProcess2"/>
    <dgm:cxn modelId="{EA9CFA2D-C77C-8943-9139-A7427569BE60}" type="presParOf" srcId="{8CF6F646-8B31-694B-8A37-65AE5CB1141C}" destId="{4134A11D-50A2-B54B-A93E-9081FA5B5CD3}" srcOrd="1" destOrd="0" presId="urn:microsoft.com/office/officeart/2005/8/layout/bProcess2"/>
    <dgm:cxn modelId="{B15F2487-7CA6-7347-AAD8-B00219481BF3}" type="presParOf" srcId="{E65BAA15-9B1F-624F-AB48-883823B1C5AB}" destId="{205DF88D-7A36-5148-9186-2E7967C32E21}" srcOrd="5" destOrd="0" presId="urn:microsoft.com/office/officeart/2005/8/layout/bProcess2"/>
    <dgm:cxn modelId="{E4FD4CDA-4A88-4F1E-818C-857F1EBF067D}" type="presParOf" srcId="{E65BAA15-9B1F-624F-AB48-883823B1C5AB}" destId="{A7536610-0814-4AF3-A07C-ABF3A00EA49A}" srcOrd="6" destOrd="0" presId="urn:microsoft.com/office/officeart/2005/8/layout/bProcess2"/>
    <dgm:cxn modelId="{587B1F08-3A2B-400B-A5A5-FCEEA0DD28EF}" type="presParOf" srcId="{A7536610-0814-4AF3-A07C-ABF3A00EA49A}" destId="{1671490F-BF5B-404F-AD79-0C82D93D86B3}" srcOrd="0" destOrd="0" presId="urn:microsoft.com/office/officeart/2005/8/layout/bProcess2"/>
    <dgm:cxn modelId="{0EDC453B-27FA-4C0A-9E88-746309F0F94D}" type="presParOf" srcId="{A7536610-0814-4AF3-A07C-ABF3A00EA49A}" destId="{74A38D56-5470-4C77-BD12-AF63034C4B58}" srcOrd="1" destOrd="0" presId="urn:microsoft.com/office/officeart/2005/8/layout/bProcess2"/>
    <dgm:cxn modelId="{850C0A94-8F8E-4A83-A4E3-B3D5C7BAE4B0}" type="presParOf" srcId="{E65BAA15-9B1F-624F-AB48-883823B1C5AB}" destId="{FD268657-4221-4D59-9130-D22E37F6F6F8}" srcOrd="7" destOrd="0" presId="urn:microsoft.com/office/officeart/2005/8/layout/bProcess2"/>
    <dgm:cxn modelId="{D37ADA2C-7ED0-C849-B07E-0F4403C4B17E}" type="presParOf" srcId="{E65BAA15-9B1F-624F-AB48-883823B1C5AB}" destId="{94CBA83E-2CF2-274A-9D20-A4B7D8955D3A}" srcOrd="8" destOrd="0" presId="urn:microsoft.com/office/officeart/2005/8/layout/b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E3635C9B-49D2-4BA2-B1DF-803A98F08296}" type="doc">
      <dgm:prSet loTypeId="urn:microsoft.com/office/officeart/2005/8/layout/h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E1CCDE9E-A162-4451-8C88-636E31CB87E2}">
      <dgm:prSet/>
      <dgm:spPr/>
      <dgm:t>
        <a:bodyPr/>
        <a:lstStyle/>
        <a:p>
          <a:r>
            <a:rPr lang="hr-HR" b="1"/>
            <a:t>20-21.03.</a:t>
          </a:r>
          <a:r>
            <a:rPr lang="en-US" b="1"/>
            <a:t>201</a:t>
          </a:r>
          <a:r>
            <a:rPr lang="hr-HR" b="1"/>
            <a:t>8</a:t>
          </a:r>
          <a:r>
            <a:rPr lang="en-US" b="1"/>
            <a:t> – </a:t>
          </a:r>
          <a:r>
            <a:rPr lang="hr-HR" b="1"/>
            <a:t>PAMETNA NABAVA ZA PROFIT PODUZEĆA</a:t>
          </a:r>
          <a:endParaRPr lang="en-US"/>
        </a:p>
      </dgm:t>
    </dgm:pt>
    <dgm:pt modelId="{EF1C7833-992B-4B5C-9687-5ACD928DA1E6}" type="parTrans" cxnId="{8D80F3CE-BA6E-4C5B-B0FA-34CA7A2E3D94}">
      <dgm:prSet/>
      <dgm:spPr/>
      <dgm:t>
        <a:bodyPr/>
        <a:lstStyle/>
        <a:p>
          <a:endParaRPr lang="en-US"/>
        </a:p>
      </dgm:t>
    </dgm:pt>
    <dgm:pt modelId="{DC2FE615-74EB-43C9-9556-0F686FB77642}" type="sibTrans" cxnId="{8D80F3CE-BA6E-4C5B-B0FA-34CA7A2E3D94}">
      <dgm:prSet/>
      <dgm:spPr/>
      <dgm:t>
        <a:bodyPr/>
        <a:lstStyle/>
        <a:p>
          <a:endParaRPr lang="en-US"/>
        </a:p>
      </dgm:t>
    </dgm:pt>
    <dgm:pt modelId="{1D3A1339-5062-4C37-87BE-6F5815828F0E}">
      <dgm:prSet/>
      <dgm:spPr/>
      <dgm:t>
        <a:bodyPr/>
        <a:lstStyle/>
        <a:p>
          <a:r>
            <a:rPr lang="hr-HR" dirty="0"/>
            <a:t>Efikasno upravljanje nabavom</a:t>
          </a:r>
          <a:endParaRPr lang="en-US" dirty="0"/>
        </a:p>
      </dgm:t>
    </dgm:pt>
    <dgm:pt modelId="{543873C0-1105-45EA-A4EE-EAA6EB741448}" type="parTrans" cxnId="{07787BCA-121C-4309-A209-1708EF6FB10F}">
      <dgm:prSet/>
      <dgm:spPr/>
      <dgm:t>
        <a:bodyPr/>
        <a:lstStyle/>
        <a:p>
          <a:endParaRPr lang="en-US"/>
        </a:p>
      </dgm:t>
    </dgm:pt>
    <dgm:pt modelId="{C7C1040B-2D6B-4EF8-B6E6-68DB32C2D1F8}" type="sibTrans" cxnId="{07787BCA-121C-4309-A209-1708EF6FB10F}">
      <dgm:prSet/>
      <dgm:spPr/>
      <dgm:t>
        <a:bodyPr/>
        <a:lstStyle/>
        <a:p>
          <a:endParaRPr lang="en-US"/>
        </a:p>
      </dgm:t>
    </dgm:pt>
    <dgm:pt modelId="{AE66FEAE-1E47-41D3-B8B5-059317C3CDD4}">
      <dgm:prSet/>
      <dgm:spPr/>
      <dgm:t>
        <a:bodyPr/>
        <a:lstStyle/>
        <a:p>
          <a:r>
            <a:rPr lang="hr-HR" dirty="0"/>
            <a:t>Kako odrediti pametan asortiman?</a:t>
          </a:r>
          <a:endParaRPr lang="en-US" dirty="0"/>
        </a:p>
      </dgm:t>
    </dgm:pt>
    <dgm:pt modelId="{2BB2316C-F242-40AE-AD06-3EEB51611E77}" type="parTrans" cxnId="{269684A9-C688-4961-938B-58981FB9F3CA}">
      <dgm:prSet/>
      <dgm:spPr/>
      <dgm:t>
        <a:bodyPr/>
        <a:lstStyle/>
        <a:p>
          <a:endParaRPr lang="en-US"/>
        </a:p>
      </dgm:t>
    </dgm:pt>
    <dgm:pt modelId="{C88BC086-AEAF-48FE-AC05-227694D2E36A}" type="sibTrans" cxnId="{269684A9-C688-4961-938B-58981FB9F3CA}">
      <dgm:prSet/>
      <dgm:spPr/>
      <dgm:t>
        <a:bodyPr/>
        <a:lstStyle/>
        <a:p>
          <a:endParaRPr lang="en-US"/>
        </a:p>
      </dgm:t>
    </dgm:pt>
    <dgm:pt modelId="{6D480159-C4BD-4339-B729-0CE8E2315DD6}">
      <dgm:prSet/>
      <dgm:spPr/>
      <dgm:t>
        <a:bodyPr/>
        <a:lstStyle/>
        <a:p>
          <a:r>
            <a:rPr lang="hr-HR"/>
            <a:t>Optimalna količina narudžbe (EOQ)</a:t>
          </a:r>
          <a:r>
            <a:rPr lang="en-US"/>
            <a:t>?</a:t>
          </a:r>
        </a:p>
      </dgm:t>
    </dgm:pt>
    <dgm:pt modelId="{FD4E3FCF-B94D-4F27-B4A1-88B9D0678F14}" type="parTrans" cxnId="{BC673EDA-8BFC-4387-9F89-1EC6560129CD}">
      <dgm:prSet/>
      <dgm:spPr/>
      <dgm:t>
        <a:bodyPr/>
        <a:lstStyle/>
        <a:p>
          <a:endParaRPr lang="en-US"/>
        </a:p>
      </dgm:t>
    </dgm:pt>
    <dgm:pt modelId="{25EE64F4-C5EE-43B7-AA52-9657987A2F1E}" type="sibTrans" cxnId="{BC673EDA-8BFC-4387-9F89-1EC6560129CD}">
      <dgm:prSet/>
      <dgm:spPr/>
      <dgm:t>
        <a:bodyPr/>
        <a:lstStyle/>
        <a:p>
          <a:endParaRPr lang="en-US"/>
        </a:p>
      </dgm:t>
    </dgm:pt>
    <dgm:pt modelId="{9726C9DE-9645-4B70-A1B2-6EBD0127EE70}">
      <dgm:prSet/>
      <dgm:spPr/>
      <dgm:t>
        <a:bodyPr/>
        <a:lstStyle/>
        <a:p>
          <a:r>
            <a:rPr lang="hr-HR" b="1" dirty="0"/>
            <a:t>18.04.2018 – KONFERENCIJA</a:t>
          </a:r>
          <a:r>
            <a:rPr lang="en-US" b="1" dirty="0"/>
            <a:t>:</a:t>
          </a:r>
          <a:r>
            <a:rPr lang="hr-HR" b="1" dirty="0"/>
            <a:t> SUPPLY CHAIN MANAGEMENT 4.0</a:t>
          </a:r>
          <a:endParaRPr lang="en-US" dirty="0"/>
        </a:p>
      </dgm:t>
    </dgm:pt>
    <dgm:pt modelId="{8AA10FC5-8FD7-41AA-A970-BF033E41DF72}" type="parTrans" cxnId="{F13B8624-B303-46A9-BF38-28D436D85AE2}">
      <dgm:prSet/>
      <dgm:spPr/>
      <dgm:t>
        <a:bodyPr/>
        <a:lstStyle/>
        <a:p>
          <a:endParaRPr lang="en-US"/>
        </a:p>
      </dgm:t>
    </dgm:pt>
    <dgm:pt modelId="{70300F8E-19F4-4C86-BEFB-BAC0F85BFCB4}" type="sibTrans" cxnId="{F13B8624-B303-46A9-BF38-28D436D85AE2}">
      <dgm:prSet/>
      <dgm:spPr/>
      <dgm:t>
        <a:bodyPr/>
        <a:lstStyle/>
        <a:p>
          <a:endParaRPr lang="en-US"/>
        </a:p>
      </dgm:t>
    </dgm:pt>
    <dgm:pt modelId="{A18B7622-645A-4FA4-A913-CBBAFCC9188A}">
      <dgm:prSet/>
      <dgm:spPr/>
      <dgm:t>
        <a:bodyPr/>
        <a:lstStyle/>
        <a:p>
          <a:r>
            <a:rPr lang="hr-HR"/>
            <a:t>Kako se boriti sa sezonalitetom u lancu opskrbe?</a:t>
          </a:r>
          <a:endParaRPr lang="en-US"/>
        </a:p>
      </dgm:t>
    </dgm:pt>
    <dgm:pt modelId="{E712757B-4091-4EE8-B8BB-38237E0847C6}" type="parTrans" cxnId="{13316805-946C-467C-8BF5-CCA42EEF18F1}">
      <dgm:prSet/>
      <dgm:spPr/>
      <dgm:t>
        <a:bodyPr/>
        <a:lstStyle/>
        <a:p>
          <a:endParaRPr lang="en-US"/>
        </a:p>
      </dgm:t>
    </dgm:pt>
    <dgm:pt modelId="{56F5C45B-7A11-416D-B9E1-C8FBFDAA2767}" type="sibTrans" cxnId="{13316805-946C-467C-8BF5-CCA42EEF18F1}">
      <dgm:prSet/>
      <dgm:spPr/>
      <dgm:t>
        <a:bodyPr/>
        <a:lstStyle/>
        <a:p>
          <a:endParaRPr lang="en-US"/>
        </a:p>
      </dgm:t>
    </dgm:pt>
    <dgm:pt modelId="{3D4693F4-F0AC-4637-B1E0-A4B9796A7B92}">
      <dgm:prSet/>
      <dgm:spPr/>
      <dgm:t>
        <a:bodyPr/>
        <a:lstStyle/>
        <a:p>
          <a:r>
            <a:rPr lang="hr-HR" dirty="0" err="1"/>
            <a:t>Blockchain</a:t>
          </a:r>
          <a:r>
            <a:rPr lang="hr-HR" dirty="0"/>
            <a:t> tehnologija u lancu opskrbe?</a:t>
          </a:r>
          <a:endParaRPr lang="en-US" dirty="0"/>
        </a:p>
      </dgm:t>
    </dgm:pt>
    <dgm:pt modelId="{7D5BB31D-C24C-48DE-B2E2-2A4ED887C11A}" type="parTrans" cxnId="{F0ABFA8C-96B5-4184-8B7D-E22F4C56204A}">
      <dgm:prSet/>
      <dgm:spPr/>
      <dgm:t>
        <a:bodyPr/>
        <a:lstStyle/>
        <a:p>
          <a:endParaRPr lang="en-US"/>
        </a:p>
      </dgm:t>
    </dgm:pt>
    <dgm:pt modelId="{43F20B28-46B1-4997-9553-96461B355D76}" type="sibTrans" cxnId="{F0ABFA8C-96B5-4184-8B7D-E22F4C56204A}">
      <dgm:prSet/>
      <dgm:spPr/>
      <dgm:t>
        <a:bodyPr/>
        <a:lstStyle/>
        <a:p>
          <a:endParaRPr lang="en-US"/>
        </a:p>
      </dgm:t>
    </dgm:pt>
    <dgm:pt modelId="{217CD9C5-3E2C-401B-A068-E0D0704DF835}">
      <dgm:prSet/>
      <dgm:spPr/>
      <dgm:t>
        <a:bodyPr/>
        <a:lstStyle/>
        <a:p>
          <a:r>
            <a:rPr lang="hr-HR" dirty="0"/>
            <a:t>Glavni gost – </a:t>
          </a:r>
          <a:r>
            <a:rPr lang="hr-HR" dirty="0" err="1"/>
            <a:t>Patrick</a:t>
          </a:r>
          <a:r>
            <a:rPr lang="hr-HR" dirty="0"/>
            <a:t> </a:t>
          </a:r>
          <a:r>
            <a:rPr lang="hr-HR" dirty="0" err="1"/>
            <a:t>Daly</a:t>
          </a:r>
          <a:r>
            <a:rPr lang="hr-HR" dirty="0"/>
            <a:t>: „Kako malu zemlju logistički pripremiti za globalno poslovanje?”</a:t>
          </a:r>
          <a:endParaRPr lang="en-US" dirty="0"/>
        </a:p>
      </dgm:t>
    </dgm:pt>
    <dgm:pt modelId="{7FD181EB-1FC4-43C0-970E-8B0ACC13A13B}" type="parTrans" cxnId="{B82DAF4A-C400-4C97-88AC-68DB3225F01F}">
      <dgm:prSet/>
      <dgm:spPr/>
      <dgm:t>
        <a:bodyPr/>
        <a:lstStyle/>
        <a:p>
          <a:endParaRPr lang="en-US"/>
        </a:p>
      </dgm:t>
    </dgm:pt>
    <dgm:pt modelId="{AF600688-179F-4881-B4B5-1097DC5BF995}" type="sibTrans" cxnId="{B82DAF4A-C400-4C97-88AC-68DB3225F01F}">
      <dgm:prSet/>
      <dgm:spPr/>
      <dgm:t>
        <a:bodyPr/>
        <a:lstStyle/>
        <a:p>
          <a:endParaRPr lang="en-US"/>
        </a:p>
      </dgm:t>
    </dgm:pt>
    <dgm:pt modelId="{26531033-3A7D-4081-BEF2-A822CA760372}">
      <dgm:prSet/>
      <dgm:spPr/>
      <dgm:t>
        <a:bodyPr/>
        <a:lstStyle/>
        <a:p>
          <a:r>
            <a:rPr lang="hr-HR" b="1" dirty="0"/>
            <a:t>19.04.2018 – </a:t>
          </a:r>
          <a:r>
            <a:rPr lang="hr-HR" b="1" u="none" dirty="0">
              <a:uFillTx/>
            </a:rPr>
            <a:t>WAREHOUSING STRATEGY, DESIGN AND OPERATION</a:t>
          </a:r>
          <a:endParaRPr lang="en-US" u="none" dirty="0"/>
        </a:p>
      </dgm:t>
    </dgm:pt>
    <dgm:pt modelId="{6458FFAA-D004-4937-A7B3-B5C60D8B1A65}" type="parTrans" cxnId="{AD0861F6-3D12-4929-8C17-F7A455572F74}">
      <dgm:prSet/>
      <dgm:spPr/>
      <dgm:t>
        <a:bodyPr/>
        <a:lstStyle/>
        <a:p>
          <a:endParaRPr lang="en-US"/>
        </a:p>
      </dgm:t>
    </dgm:pt>
    <dgm:pt modelId="{30AD1F32-CE9E-4185-97A2-74394AA8F6CC}" type="sibTrans" cxnId="{AD0861F6-3D12-4929-8C17-F7A455572F74}">
      <dgm:prSet/>
      <dgm:spPr/>
      <dgm:t>
        <a:bodyPr/>
        <a:lstStyle/>
        <a:p>
          <a:endParaRPr lang="en-US"/>
        </a:p>
      </dgm:t>
    </dgm:pt>
    <dgm:pt modelId="{CF05682A-1D9B-4F0E-8B74-E85D2312431D}">
      <dgm:prSet/>
      <dgm:spPr/>
      <dgm:t>
        <a:bodyPr/>
        <a:lstStyle/>
        <a:p>
          <a:r>
            <a:rPr lang="hr-HR"/>
            <a:t>How to turn warehouse into competitive advantage</a:t>
          </a:r>
          <a:endParaRPr lang="en-US"/>
        </a:p>
      </dgm:t>
    </dgm:pt>
    <dgm:pt modelId="{00AC8E7B-72A3-4A33-AE78-6862F5D0BF2D}" type="parTrans" cxnId="{A5853659-2CA4-4DC9-AB7B-0E3E863269DA}">
      <dgm:prSet/>
      <dgm:spPr/>
      <dgm:t>
        <a:bodyPr/>
        <a:lstStyle/>
        <a:p>
          <a:endParaRPr lang="en-US"/>
        </a:p>
      </dgm:t>
    </dgm:pt>
    <dgm:pt modelId="{6B8CB6CB-139D-4A11-B69A-9482B81A556B}" type="sibTrans" cxnId="{A5853659-2CA4-4DC9-AB7B-0E3E863269DA}">
      <dgm:prSet/>
      <dgm:spPr/>
      <dgm:t>
        <a:bodyPr/>
        <a:lstStyle/>
        <a:p>
          <a:endParaRPr lang="en-US"/>
        </a:p>
      </dgm:t>
    </dgm:pt>
    <dgm:pt modelId="{2EF79DC3-B347-4DB6-B963-24E3D43AEB0E}">
      <dgm:prSet/>
      <dgm:spPr/>
      <dgm:t>
        <a:bodyPr/>
        <a:lstStyle/>
        <a:p>
          <a:r>
            <a:rPr lang="hr-HR"/>
            <a:t>People Productivity in warehouse</a:t>
          </a:r>
          <a:endParaRPr lang="en-US"/>
        </a:p>
      </dgm:t>
    </dgm:pt>
    <dgm:pt modelId="{7C9D18A3-F62B-440D-BA92-F97ECF6E2E66}" type="parTrans" cxnId="{3A1BBAA3-EDC0-4F7A-8D62-D47C5D09FEA9}">
      <dgm:prSet/>
      <dgm:spPr/>
      <dgm:t>
        <a:bodyPr/>
        <a:lstStyle/>
        <a:p>
          <a:endParaRPr lang="en-US"/>
        </a:p>
      </dgm:t>
    </dgm:pt>
    <dgm:pt modelId="{CB22597C-1473-495D-9CFF-E57EAECB6B5B}" type="sibTrans" cxnId="{3A1BBAA3-EDC0-4F7A-8D62-D47C5D09FEA9}">
      <dgm:prSet/>
      <dgm:spPr/>
      <dgm:t>
        <a:bodyPr/>
        <a:lstStyle/>
        <a:p>
          <a:endParaRPr lang="en-US"/>
        </a:p>
      </dgm:t>
    </dgm:pt>
    <dgm:pt modelId="{AF00C1CF-D692-4A48-963B-37BB668DCC0D}">
      <dgm:prSet/>
      <dgm:spPr/>
      <dgm:t>
        <a:bodyPr/>
        <a:lstStyle/>
        <a:p>
          <a:r>
            <a:rPr lang="hr-HR"/>
            <a:t>Warehouse Technology&amp; Equipment</a:t>
          </a:r>
          <a:endParaRPr lang="en-US"/>
        </a:p>
      </dgm:t>
    </dgm:pt>
    <dgm:pt modelId="{C6D580BE-E486-4F59-BEC8-039C4CAFAF58}" type="parTrans" cxnId="{CF0D7623-006D-4E99-8FC6-4DB8AEF96851}">
      <dgm:prSet/>
      <dgm:spPr/>
      <dgm:t>
        <a:bodyPr/>
        <a:lstStyle/>
        <a:p>
          <a:endParaRPr lang="en-US"/>
        </a:p>
      </dgm:t>
    </dgm:pt>
    <dgm:pt modelId="{CC2AB121-C5D5-43B0-A68E-1A15D8AAC6BE}" type="sibTrans" cxnId="{CF0D7623-006D-4E99-8FC6-4DB8AEF96851}">
      <dgm:prSet/>
      <dgm:spPr/>
      <dgm:t>
        <a:bodyPr/>
        <a:lstStyle/>
        <a:p>
          <a:endParaRPr lang="en-US"/>
        </a:p>
      </dgm:t>
    </dgm:pt>
    <dgm:pt modelId="{C9F50A50-964A-45FB-A054-21EDED43CAC9}">
      <dgm:prSet/>
      <dgm:spPr/>
      <dgm:t>
        <a:bodyPr/>
        <a:lstStyle/>
        <a:p>
          <a:r>
            <a:rPr lang="hr-HR"/>
            <a:t>What technology is right for you?</a:t>
          </a:r>
          <a:endParaRPr lang="en-US"/>
        </a:p>
      </dgm:t>
    </dgm:pt>
    <dgm:pt modelId="{CFEA09AD-AB52-45AD-849C-D93D5CD9C276}" type="parTrans" cxnId="{675F6E0B-EECE-4A40-AEF1-F4B950795F0B}">
      <dgm:prSet/>
      <dgm:spPr/>
      <dgm:t>
        <a:bodyPr/>
        <a:lstStyle/>
        <a:p>
          <a:endParaRPr lang="en-US"/>
        </a:p>
      </dgm:t>
    </dgm:pt>
    <dgm:pt modelId="{699D78E2-FDBF-4EE1-BF33-E1C4FD1D6653}" type="sibTrans" cxnId="{675F6E0B-EECE-4A40-AEF1-F4B950795F0B}">
      <dgm:prSet/>
      <dgm:spPr/>
      <dgm:t>
        <a:bodyPr/>
        <a:lstStyle/>
        <a:p>
          <a:endParaRPr lang="en-US"/>
        </a:p>
      </dgm:t>
    </dgm:pt>
    <dgm:pt modelId="{C67DC058-AB5E-426A-87E9-0E1DEC31AE4E}">
      <dgm:prSet/>
      <dgm:spPr/>
      <dgm:t>
        <a:bodyPr/>
        <a:lstStyle/>
        <a:p>
          <a:r>
            <a:rPr lang="hr-HR"/>
            <a:t>Project Justification</a:t>
          </a:r>
          <a:endParaRPr lang="en-US"/>
        </a:p>
      </dgm:t>
    </dgm:pt>
    <dgm:pt modelId="{2CEBF0BF-27A9-4933-9B6C-AECE8A8BF864}" type="parTrans" cxnId="{DA5EF85F-387D-4749-B670-D92EC77647B8}">
      <dgm:prSet/>
      <dgm:spPr/>
      <dgm:t>
        <a:bodyPr/>
        <a:lstStyle/>
        <a:p>
          <a:endParaRPr lang="en-US"/>
        </a:p>
      </dgm:t>
    </dgm:pt>
    <dgm:pt modelId="{C852C033-B71C-42D2-8537-17871020E450}" type="sibTrans" cxnId="{DA5EF85F-387D-4749-B670-D92EC77647B8}">
      <dgm:prSet/>
      <dgm:spPr/>
      <dgm:t>
        <a:bodyPr/>
        <a:lstStyle/>
        <a:p>
          <a:endParaRPr lang="en-US"/>
        </a:p>
      </dgm:t>
    </dgm:pt>
    <dgm:pt modelId="{B263B28B-39B5-4002-9A6F-3C21E823E940}">
      <dgm:prSet/>
      <dgm:spPr/>
      <dgm:t>
        <a:bodyPr/>
        <a:lstStyle/>
        <a:p>
          <a:r>
            <a:rPr lang="en-US" dirty="0" err="1"/>
            <a:t>Kako</a:t>
          </a:r>
          <a:r>
            <a:rPr lang="en-US" dirty="0"/>
            <a:t> </a:t>
          </a:r>
          <a:r>
            <a:rPr lang="en-US" dirty="0" err="1"/>
            <a:t>odrediti</a:t>
          </a:r>
          <a:r>
            <a:rPr lang="en-US" dirty="0"/>
            <a:t> </a:t>
          </a:r>
          <a:r>
            <a:rPr lang="en-US" dirty="0" err="1"/>
            <a:t>optimalnu</a:t>
          </a:r>
          <a:r>
            <a:rPr lang="en-US" dirty="0"/>
            <a:t> </a:t>
          </a:r>
          <a:r>
            <a:rPr lang="en-US" dirty="0" err="1"/>
            <a:t>zalihu</a:t>
          </a:r>
          <a:r>
            <a:rPr lang="en-US" dirty="0"/>
            <a:t>?</a:t>
          </a:r>
        </a:p>
      </dgm:t>
    </dgm:pt>
    <dgm:pt modelId="{5987372E-42CD-43D2-81F0-4FCD9EE7B97D}" type="parTrans" cxnId="{5D60BA4B-C5F6-4E48-9232-415FCDBB7D10}">
      <dgm:prSet/>
      <dgm:spPr/>
      <dgm:t>
        <a:bodyPr/>
        <a:lstStyle/>
        <a:p>
          <a:endParaRPr lang="hr-HR"/>
        </a:p>
      </dgm:t>
    </dgm:pt>
    <dgm:pt modelId="{A6996CE7-105F-4E97-AD4E-CBD6D1902298}" type="sibTrans" cxnId="{5D60BA4B-C5F6-4E48-9232-415FCDBB7D10}">
      <dgm:prSet/>
      <dgm:spPr/>
      <dgm:t>
        <a:bodyPr/>
        <a:lstStyle/>
        <a:p>
          <a:endParaRPr lang="hr-HR"/>
        </a:p>
      </dgm:t>
    </dgm:pt>
    <dgm:pt modelId="{E30EC8AD-C0A8-4A0D-8AF3-B7C590D22F1D}">
      <dgm:prSet/>
      <dgm:spPr/>
      <dgm:t>
        <a:bodyPr/>
        <a:lstStyle/>
        <a:p>
          <a:r>
            <a:rPr lang="hr-HR" dirty="0" err="1"/>
            <a:t>Pick-by-vision</a:t>
          </a:r>
          <a:r>
            <a:rPr lang="hr-HR" dirty="0"/>
            <a:t> u skladištu</a:t>
          </a:r>
          <a:endParaRPr lang="en-US" dirty="0"/>
        </a:p>
      </dgm:t>
    </dgm:pt>
    <dgm:pt modelId="{9207C909-6AE2-478E-A4C9-F0CD266BFDF7}" type="parTrans" cxnId="{F84AB285-238C-4417-B97F-3247711AC68E}">
      <dgm:prSet/>
      <dgm:spPr/>
      <dgm:t>
        <a:bodyPr/>
        <a:lstStyle/>
        <a:p>
          <a:endParaRPr lang="hr-HR"/>
        </a:p>
      </dgm:t>
    </dgm:pt>
    <dgm:pt modelId="{4326DBDA-F032-4B51-AE30-CF5E4A240C14}" type="sibTrans" cxnId="{F84AB285-238C-4417-B97F-3247711AC68E}">
      <dgm:prSet/>
      <dgm:spPr/>
      <dgm:t>
        <a:bodyPr/>
        <a:lstStyle/>
        <a:p>
          <a:endParaRPr lang="hr-HR"/>
        </a:p>
      </dgm:t>
    </dgm:pt>
    <dgm:pt modelId="{D6997BD3-FE8F-5842-B8B1-521D2F1A73A3}" type="pres">
      <dgm:prSet presAssocID="{E3635C9B-49D2-4BA2-B1DF-803A98F08296}" presName="Name0" presStyleCnt="0">
        <dgm:presLayoutVars>
          <dgm:dir/>
          <dgm:animLvl val="lvl"/>
          <dgm:resizeHandles val="exact"/>
        </dgm:presLayoutVars>
      </dgm:prSet>
      <dgm:spPr/>
    </dgm:pt>
    <dgm:pt modelId="{6BC12FEF-8B9E-FB48-94F5-CEA6B6E7415A}" type="pres">
      <dgm:prSet presAssocID="{E1CCDE9E-A162-4451-8C88-636E31CB87E2}" presName="composite" presStyleCnt="0"/>
      <dgm:spPr/>
    </dgm:pt>
    <dgm:pt modelId="{2BA0BE28-6C6A-384C-99B4-6EFF39B12DBF}" type="pres">
      <dgm:prSet presAssocID="{E1CCDE9E-A162-4451-8C88-636E31CB87E2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98216F6B-9241-D244-AEB5-678B26FF08EF}" type="pres">
      <dgm:prSet presAssocID="{E1CCDE9E-A162-4451-8C88-636E31CB87E2}" presName="desTx" presStyleLbl="alignAccFollowNode1" presStyleIdx="0" presStyleCnt="3">
        <dgm:presLayoutVars>
          <dgm:bulletEnabled val="1"/>
        </dgm:presLayoutVars>
      </dgm:prSet>
      <dgm:spPr/>
    </dgm:pt>
    <dgm:pt modelId="{299100A4-503A-2547-9C55-1C0606325452}" type="pres">
      <dgm:prSet presAssocID="{DC2FE615-74EB-43C9-9556-0F686FB77642}" presName="space" presStyleCnt="0"/>
      <dgm:spPr/>
    </dgm:pt>
    <dgm:pt modelId="{EFADD599-0E24-5247-9E1C-B0CED8AAC4FE}" type="pres">
      <dgm:prSet presAssocID="{9726C9DE-9645-4B70-A1B2-6EBD0127EE70}" presName="composite" presStyleCnt="0"/>
      <dgm:spPr/>
    </dgm:pt>
    <dgm:pt modelId="{EE7693AB-5F69-324A-9103-7525099A8F9D}" type="pres">
      <dgm:prSet presAssocID="{9726C9DE-9645-4B70-A1B2-6EBD0127EE70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DDA37D5F-9042-8048-BCE4-46ED96E8959F}" type="pres">
      <dgm:prSet presAssocID="{9726C9DE-9645-4B70-A1B2-6EBD0127EE70}" presName="desTx" presStyleLbl="alignAccFollowNode1" presStyleIdx="1" presStyleCnt="3">
        <dgm:presLayoutVars>
          <dgm:bulletEnabled val="1"/>
        </dgm:presLayoutVars>
      </dgm:prSet>
      <dgm:spPr/>
    </dgm:pt>
    <dgm:pt modelId="{1ED660AE-0A6A-8547-8167-476A98ED63CE}" type="pres">
      <dgm:prSet presAssocID="{70300F8E-19F4-4C86-BEFB-BAC0F85BFCB4}" presName="space" presStyleCnt="0"/>
      <dgm:spPr/>
    </dgm:pt>
    <dgm:pt modelId="{F32F0D6E-7319-B04F-989A-E47F3C3645E7}" type="pres">
      <dgm:prSet presAssocID="{26531033-3A7D-4081-BEF2-A822CA760372}" presName="composite" presStyleCnt="0"/>
      <dgm:spPr/>
    </dgm:pt>
    <dgm:pt modelId="{0C71C862-224B-5247-8DCF-4DE9F284D1EF}" type="pres">
      <dgm:prSet presAssocID="{26531033-3A7D-4081-BEF2-A822CA760372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FD9A7111-D6B7-F547-875A-8652EB4A17EA}" type="pres">
      <dgm:prSet presAssocID="{26531033-3A7D-4081-BEF2-A822CA760372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13316805-946C-467C-8BF5-CCA42EEF18F1}" srcId="{9726C9DE-9645-4B70-A1B2-6EBD0127EE70}" destId="{A18B7622-645A-4FA4-A913-CBBAFCC9188A}" srcOrd="0" destOrd="0" parTransId="{E712757B-4091-4EE8-B8BB-38237E0847C6}" sibTransId="{56F5C45B-7A11-416D-B9E1-C8FBFDAA2767}"/>
    <dgm:cxn modelId="{675F6E0B-EECE-4A40-AEF1-F4B950795F0B}" srcId="{26531033-3A7D-4081-BEF2-A822CA760372}" destId="{C9F50A50-964A-45FB-A054-21EDED43CAC9}" srcOrd="3" destOrd="0" parTransId="{CFEA09AD-AB52-45AD-849C-D93D5CD9C276}" sibTransId="{699D78E2-FDBF-4EE1-BF33-E1C4FD1D6653}"/>
    <dgm:cxn modelId="{E5B29F13-9016-AD4E-8A3F-060A208E6E32}" type="presOf" srcId="{9726C9DE-9645-4B70-A1B2-6EBD0127EE70}" destId="{EE7693AB-5F69-324A-9103-7525099A8F9D}" srcOrd="0" destOrd="0" presId="urn:microsoft.com/office/officeart/2005/8/layout/hList1"/>
    <dgm:cxn modelId="{41A3EC13-E3FF-AF41-80E2-1AC5E4A53ACB}" type="presOf" srcId="{E1CCDE9E-A162-4451-8C88-636E31CB87E2}" destId="{2BA0BE28-6C6A-384C-99B4-6EFF39B12DBF}" srcOrd="0" destOrd="0" presId="urn:microsoft.com/office/officeart/2005/8/layout/hList1"/>
    <dgm:cxn modelId="{23509A14-6D2A-2640-B014-8531E29F12A4}" type="presOf" srcId="{1D3A1339-5062-4C37-87BE-6F5815828F0E}" destId="{98216F6B-9241-D244-AEB5-678B26FF08EF}" srcOrd="0" destOrd="0" presId="urn:microsoft.com/office/officeart/2005/8/layout/hList1"/>
    <dgm:cxn modelId="{3C257517-6F4A-402B-980B-7F1D743DDFFA}" type="presOf" srcId="{E30EC8AD-C0A8-4A0D-8AF3-B7C590D22F1D}" destId="{DDA37D5F-9042-8048-BCE4-46ED96E8959F}" srcOrd="0" destOrd="2" presId="urn:microsoft.com/office/officeart/2005/8/layout/hList1"/>
    <dgm:cxn modelId="{72DF8017-CA9A-1745-8D90-BA9113C1FC59}" type="presOf" srcId="{A18B7622-645A-4FA4-A913-CBBAFCC9188A}" destId="{DDA37D5F-9042-8048-BCE4-46ED96E8959F}" srcOrd="0" destOrd="0" presId="urn:microsoft.com/office/officeart/2005/8/layout/hList1"/>
    <dgm:cxn modelId="{D9DFCC1C-98A0-5243-95A0-00E030958575}" type="presOf" srcId="{CF05682A-1D9B-4F0E-8B74-E85D2312431D}" destId="{FD9A7111-D6B7-F547-875A-8652EB4A17EA}" srcOrd="0" destOrd="0" presId="urn:microsoft.com/office/officeart/2005/8/layout/hList1"/>
    <dgm:cxn modelId="{675B261D-DA85-8747-8006-03D8FC99C5E1}" type="presOf" srcId="{C9F50A50-964A-45FB-A054-21EDED43CAC9}" destId="{FD9A7111-D6B7-F547-875A-8652EB4A17EA}" srcOrd="0" destOrd="3" presId="urn:microsoft.com/office/officeart/2005/8/layout/hList1"/>
    <dgm:cxn modelId="{CF0D7623-006D-4E99-8FC6-4DB8AEF96851}" srcId="{26531033-3A7D-4081-BEF2-A822CA760372}" destId="{AF00C1CF-D692-4A48-963B-37BB668DCC0D}" srcOrd="2" destOrd="0" parTransId="{C6D580BE-E486-4F59-BEC8-039C4CAFAF58}" sibTransId="{CC2AB121-C5D5-43B0-A68E-1A15D8AAC6BE}"/>
    <dgm:cxn modelId="{F13B8624-B303-46A9-BF38-28D436D85AE2}" srcId="{E3635C9B-49D2-4BA2-B1DF-803A98F08296}" destId="{9726C9DE-9645-4B70-A1B2-6EBD0127EE70}" srcOrd="1" destOrd="0" parTransId="{8AA10FC5-8FD7-41AA-A970-BF033E41DF72}" sibTransId="{70300F8E-19F4-4C86-BEFB-BAC0F85BFCB4}"/>
    <dgm:cxn modelId="{535A422C-E163-744F-9001-CC3A9B6BF708}" type="presOf" srcId="{217CD9C5-3E2C-401B-A068-E0D0704DF835}" destId="{DDA37D5F-9042-8048-BCE4-46ED96E8959F}" srcOrd="0" destOrd="3" presId="urn:microsoft.com/office/officeart/2005/8/layout/hList1"/>
    <dgm:cxn modelId="{FAC5CF3B-1055-B142-BD4A-4A855BC9B79A}" type="presOf" srcId="{C67DC058-AB5E-426A-87E9-0E1DEC31AE4E}" destId="{FD9A7111-D6B7-F547-875A-8652EB4A17EA}" srcOrd="0" destOrd="4" presId="urn:microsoft.com/office/officeart/2005/8/layout/hList1"/>
    <dgm:cxn modelId="{B82DAF4A-C400-4C97-88AC-68DB3225F01F}" srcId="{9726C9DE-9645-4B70-A1B2-6EBD0127EE70}" destId="{217CD9C5-3E2C-401B-A068-E0D0704DF835}" srcOrd="3" destOrd="0" parTransId="{7FD181EB-1FC4-43C0-970E-8B0ACC13A13B}" sibTransId="{AF600688-179F-4881-B4B5-1097DC5BF995}"/>
    <dgm:cxn modelId="{5D60BA4B-C5F6-4E48-9232-415FCDBB7D10}" srcId="{E1CCDE9E-A162-4451-8C88-636E31CB87E2}" destId="{B263B28B-39B5-4002-9A6F-3C21E823E940}" srcOrd="1" destOrd="0" parTransId="{5987372E-42CD-43D2-81F0-4FCD9EE7B97D}" sibTransId="{A6996CE7-105F-4E97-AD4E-CBD6D1902298}"/>
    <dgm:cxn modelId="{A5853659-2CA4-4DC9-AB7B-0E3E863269DA}" srcId="{26531033-3A7D-4081-BEF2-A822CA760372}" destId="{CF05682A-1D9B-4F0E-8B74-E85D2312431D}" srcOrd="0" destOrd="0" parTransId="{00AC8E7B-72A3-4A33-AE78-6862F5D0BF2D}" sibTransId="{6B8CB6CB-139D-4A11-B69A-9482B81A556B}"/>
    <dgm:cxn modelId="{DA5EF85F-387D-4749-B670-D92EC77647B8}" srcId="{26531033-3A7D-4081-BEF2-A822CA760372}" destId="{C67DC058-AB5E-426A-87E9-0E1DEC31AE4E}" srcOrd="4" destOrd="0" parTransId="{2CEBF0BF-27A9-4933-9B6C-AECE8A8BF864}" sibTransId="{C852C033-B71C-42D2-8537-17871020E450}"/>
    <dgm:cxn modelId="{F84AB285-238C-4417-B97F-3247711AC68E}" srcId="{9726C9DE-9645-4B70-A1B2-6EBD0127EE70}" destId="{E30EC8AD-C0A8-4A0D-8AF3-B7C590D22F1D}" srcOrd="2" destOrd="0" parTransId="{9207C909-6AE2-478E-A4C9-F0CD266BFDF7}" sibTransId="{4326DBDA-F032-4B51-AE30-CF5E4A240C14}"/>
    <dgm:cxn modelId="{F0ABFA8C-96B5-4184-8B7D-E22F4C56204A}" srcId="{9726C9DE-9645-4B70-A1B2-6EBD0127EE70}" destId="{3D4693F4-F0AC-4637-B1E0-A4B9796A7B92}" srcOrd="1" destOrd="0" parTransId="{7D5BB31D-C24C-48DE-B2E2-2A4ED887C11A}" sibTransId="{43F20B28-46B1-4997-9553-96461B355D76}"/>
    <dgm:cxn modelId="{874275A0-E624-9546-BDE1-501735523C40}" type="presOf" srcId="{6D480159-C4BD-4339-B729-0CE8E2315DD6}" destId="{98216F6B-9241-D244-AEB5-678B26FF08EF}" srcOrd="0" destOrd="3" presId="urn:microsoft.com/office/officeart/2005/8/layout/hList1"/>
    <dgm:cxn modelId="{3A1BBAA3-EDC0-4F7A-8D62-D47C5D09FEA9}" srcId="{26531033-3A7D-4081-BEF2-A822CA760372}" destId="{2EF79DC3-B347-4DB6-B963-24E3D43AEB0E}" srcOrd="1" destOrd="0" parTransId="{7C9D18A3-F62B-440D-BA92-F97ECF6E2E66}" sibTransId="{CB22597C-1473-495D-9CFF-E57EAECB6B5B}"/>
    <dgm:cxn modelId="{269684A9-C688-4961-938B-58981FB9F3CA}" srcId="{E1CCDE9E-A162-4451-8C88-636E31CB87E2}" destId="{AE66FEAE-1E47-41D3-B8B5-059317C3CDD4}" srcOrd="2" destOrd="0" parTransId="{2BB2316C-F242-40AE-AD06-3EEB51611E77}" sibTransId="{C88BC086-AEAF-48FE-AC05-227694D2E36A}"/>
    <dgm:cxn modelId="{340D4AAD-602D-6C48-B7C2-6FC5403B5C18}" type="presOf" srcId="{AE66FEAE-1E47-41D3-B8B5-059317C3CDD4}" destId="{98216F6B-9241-D244-AEB5-678B26FF08EF}" srcOrd="0" destOrd="2" presId="urn:microsoft.com/office/officeart/2005/8/layout/hList1"/>
    <dgm:cxn modelId="{9E5AA9B0-7BF5-8B47-A31B-EF4936413B39}" type="presOf" srcId="{E3635C9B-49D2-4BA2-B1DF-803A98F08296}" destId="{D6997BD3-FE8F-5842-B8B1-521D2F1A73A3}" srcOrd="0" destOrd="0" presId="urn:microsoft.com/office/officeart/2005/8/layout/hList1"/>
    <dgm:cxn modelId="{3449E5C4-8AED-4478-B2CB-FA3D1D651762}" type="presOf" srcId="{B263B28B-39B5-4002-9A6F-3C21E823E940}" destId="{98216F6B-9241-D244-AEB5-678B26FF08EF}" srcOrd="0" destOrd="1" presId="urn:microsoft.com/office/officeart/2005/8/layout/hList1"/>
    <dgm:cxn modelId="{07787BCA-121C-4309-A209-1708EF6FB10F}" srcId="{E1CCDE9E-A162-4451-8C88-636E31CB87E2}" destId="{1D3A1339-5062-4C37-87BE-6F5815828F0E}" srcOrd="0" destOrd="0" parTransId="{543873C0-1105-45EA-A4EE-EAA6EB741448}" sibTransId="{C7C1040B-2D6B-4EF8-B6E6-68DB32C2D1F8}"/>
    <dgm:cxn modelId="{8D80F3CE-BA6E-4C5B-B0FA-34CA7A2E3D94}" srcId="{E3635C9B-49D2-4BA2-B1DF-803A98F08296}" destId="{E1CCDE9E-A162-4451-8C88-636E31CB87E2}" srcOrd="0" destOrd="0" parTransId="{EF1C7833-992B-4B5C-9687-5ACD928DA1E6}" sibTransId="{DC2FE615-74EB-43C9-9556-0F686FB77642}"/>
    <dgm:cxn modelId="{BC673EDA-8BFC-4387-9F89-1EC6560129CD}" srcId="{E1CCDE9E-A162-4451-8C88-636E31CB87E2}" destId="{6D480159-C4BD-4339-B729-0CE8E2315DD6}" srcOrd="3" destOrd="0" parTransId="{FD4E3FCF-B94D-4F27-B4A1-88B9D0678F14}" sibTransId="{25EE64F4-C5EE-43B7-AA52-9657987A2F1E}"/>
    <dgm:cxn modelId="{79CC37E2-38EC-D143-AAC4-3578774B0FF0}" type="presOf" srcId="{AF00C1CF-D692-4A48-963B-37BB668DCC0D}" destId="{FD9A7111-D6B7-F547-875A-8652EB4A17EA}" srcOrd="0" destOrd="2" presId="urn:microsoft.com/office/officeart/2005/8/layout/hList1"/>
    <dgm:cxn modelId="{1FA3B4F2-5160-D341-BFF4-7CB0C48EC610}" type="presOf" srcId="{26531033-3A7D-4081-BEF2-A822CA760372}" destId="{0C71C862-224B-5247-8DCF-4DE9F284D1EF}" srcOrd="0" destOrd="0" presId="urn:microsoft.com/office/officeart/2005/8/layout/hList1"/>
    <dgm:cxn modelId="{1E3C73F3-125B-1B43-BDE8-17E37E2FADE9}" type="presOf" srcId="{3D4693F4-F0AC-4637-B1E0-A4B9796A7B92}" destId="{DDA37D5F-9042-8048-BCE4-46ED96E8959F}" srcOrd="0" destOrd="1" presId="urn:microsoft.com/office/officeart/2005/8/layout/hList1"/>
    <dgm:cxn modelId="{81C980F5-965F-5544-A683-0AD4A6F558F5}" type="presOf" srcId="{2EF79DC3-B347-4DB6-B963-24E3D43AEB0E}" destId="{FD9A7111-D6B7-F547-875A-8652EB4A17EA}" srcOrd="0" destOrd="1" presId="urn:microsoft.com/office/officeart/2005/8/layout/hList1"/>
    <dgm:cxn modelId="{AD0861F6-3D12-4929-8C17-F7A455572F74}" srcId="{E3635C9B-49D2-4BA2-B1DF-803A98F08296}" destId="{26531033-3A7D-4081-BEF2-A822CA760372}" srcOrd="2" destOrd="0" parTransId="{6458FFAA-D004-4937-A7B3-B5C60D8B1A65}" sibTransId="{30AD1F32-CE9E-4185-97A2-74394AA8F6CC}"/>
    <dgm:cxn modelId="{47C41206-33C9-B242-88C1-5B2D31D08581}" type="presParOf" srcId="{D6997BD3-FE8F-5842-B8B1-521D2F1A73A3}" destId="{6BC12FEF-8B9E-FB48-94F5-CEA6B6E7415A}" srcOrd="0" destOrd="0" presId="urn:microsoft.com/office/officeart/2005/8/layout/hList1"/>
    <dgm:cxn modelId="{0BC36E9D-8F99-5E4A-B544-5327D12AEC01}" type="presParOf" srcId="{6BC12FEF-8B9E-FB48-94F5-CEA6B6E7415A}" destId="{2BA0BE28-6C6A-384C-99B4-6EFF39B12DBF}" srcOrd="0" destOrd="0" presId="urn:microsoft.com/office/officeart/2005/8/layout/hList1"/>
    <dgm:cxn modelId="{4C11C489-8AF2-A346-B0BE-70F576A4076B}" type="presParOf" srcId="{6BC12FEF-8B9E-FB48-94F5-CEA6B6E7415A}" destId="{98216F6B-9241-D244-AEB5-678B26FF08EF}" srcOrd="1" destOrd="0" presId="urn:microsoft.com/office/officeart/2005/8/layout/hList1"/>
    <dgm:cxn modelId="{102DF855-E657-2648-AC85-1895866ABD9A}" type="presParOf" srcId="{D6997BD3-FE8F-5842-B8B1-521D2F1A73A3}" destId="{299100A4-503A-2547-9C55-1C0606325452}" srcOrd="1" destOrd="0" presId="urn:microsoft.com/office/officeart/2005/8/layout/hList1"/>
    <dgm:cxn modelId="{12E4236A-2BC1-7349-AF60-3C2EA8F23ACB}" type="presParOf" srcId="{D6997BD3-FE8F-5842-B8B1-521D2F1A73A3}" destId="{EFADD599-0E24-5247-9E1C-B0CED8AAC4FE}" srcOrd="2" destOrd="0" presId="urn:microsoft.com/office/officeart/2005/8/layout/hList1"/>
    <dgm:cxn modelId="{141E3C6F-3CFA-A845-8C5E-4336DE720380}" type="presParOf" srcId="{EFADD599-0E24-5247-9E1C-B0CED8AAC4FE}" destId="{EE7693AB-5F69-324A-9103-7525099A8F9D}" srcOrd="0" destOrd="0" presId="urn:microsoft.com/office/officeart/2005/8/layout/hList1"/>
    <dgm:cxn modelId="{6F00C6A0-B73F-C349-AF5E-A6635C3277E6}" type="presParOf" srcId="{EFADD599-0E24-5247-9E1C-B0CED8AAC4FE}" destId="{DDA37D5F-9042-8048-BCE4-46ED96E8959F}" srcOrd="1" destOrd="0" presId="urn:microsoft.com/office/officeart/2005/8/layout/hList1"/>
    <dgm:cxn modelId="{ABF96BF3-FAD9-C440-82E5-52765CF87FD2}" type="presParOf" srcId="{D6997BD3-FE8F-5842-B8B1-521D2F1A73A3}" destId="{1ED660AE-0A6A-8547-8167-476A98ED63CE}" srcOrd="3" destOrd="0" presId="urn:microsoft.com/office/officeart/2005/8/layout/hList1"/>
    <dgm:cxn modelId="{C666BD77-D57F-8940-9E3D-2B336556036B}" type="presParOf" srcId="{D6997BD3-FE8F-5842-B8B1-521D2F1A73A3}" destId="{F32F0D6E-7319-B04F-989A-E47F3C3645E7}" srcOrd="4" destOrd="0" presId="urn:microsoft.com/office/officeart/2005/8/layout/hList1"/>
    <dgm:cxn modelId="{A75CF83F-9572-3145-9BA6-A4D60F9D0DA2}" type="presParOf" srcId="{F32F0D6E-7319-B04F-989A-E47F3C3645E7}" destId="{0C71C862-224B-5247-8DCF-4DE9F284D1EF}" srcOrd="0" destOrd="0" presId="urn:microsoft.com/office/officeart/2005/8/layout/hList1"/>
    <dgm:cxn modelId="{D8BB2F0C-CEDA-B749-B8FD-09A0BB1541F2}" type="presParOf" srcId="{F32F0D6E-7319-B04F-989A-E47F3C3645E7}" destId="{FD9A7111-D6B7-F547-875A-8652EB4A17EA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DF9BDEA-256E-4299-B5AE-500AC3406D0B}" type="doc">
      <dgm:prSet loTypeId="urn:microsoft.com/office/officeart/2005/8/layout/vList2" loCatId="list" qsTypeId="urn:microsoft.com/office/officeart/2005/8/quickstyle/3d2" qsCatId="3D" csTypeId="urn:microsoft.com/office/officeart/2005/8/colors/accent2_5" csCatId="accent2" phldr="1"/>
      <dgm:spPr/>
      <dgm:t>
        <a:bodyPr/>
        <a:lstStyle/>
        <a:p>
          <a:endParaRPr lang="hr-HR"/>
        </a:p>
      </dgm:t>
    </dgm:pt>
    <dgm:pt modelId="{09FAB712-7859-48BA-B37C-F360B315BFFB}">
      <dgm:prSet/>
      <dgm:spPr/>
      <dgm:t>
        <a:bodyPr/>
        <a:lstStyle/>
        <a:p>
          <a:pPr rtl="0"/>
          <a:r>
            <a:rPr lang="hr-HR" b="1" dirty="0"/>
            <a:t>Zahvaljujemo na pažnji!</a:t>
          </a:r>
        </a:p>
      </dgm:t>
    </dgm:pt>
    <dgm:pt modelId="{8C1308F0-B7E3-4770-B67E-A97C6D79F626}" type="parTrans" cxnId="{5FD5F964-F02A-41E7-851F-B1F78EC9A9A3}">
      <dgm:prSet/>
      <dgm:spPr/>
      <dgm:t>
        <a:bodyPr/>
        <a:lstStyle/>
        <a:p>
          <a:endParaRPr lang="hr-HR"/>
        </a:p>
      </dgm:t>
    </dgm:pt>
    <dgm:pt modelId="{CCED8ACB-331A-4A5B-83F4-6D9F529901E5}" type="sibTrans" cxnId="{5FD5F964-F02A-41E7-851F-B1F78EC9A9A3}">
      <dgm:prSet/>
      <dgm:spPr/>
      <dgm:t>
        <a:bodyPr/>
        <a:lstStyle/>
        <a:p>
          <a:endParaRPr lang="hr-HR"/>
        </a:p>
      </dgm:t>
    </dgm:pt>
    <dgm:pt modelId="{8F9A2DF0-B719-4464-959D-641AAC7D751D}" type="pres">
      <dgm:prSet presAssocID="{4DF9BDEA-256E-4299-B5AE-500AC3406D0B}" presName="linear" presStyleCnt="0">
        <dgm:presLayoutVars>
          <dgm:animLvl val="lvl"/>
          <dgm:resizeHandles val="exact"/>
        </dgm:presLayoutVars>
      </dgm:prSet>
      <dgm:spPr/>
    </dgm:pt>
    <dgm:pt modelId="{EADD4F88-5FF9-4F8A-ABE0-B4E0EB9F6A2E}" type="pres">
      <dgm:prSet presAssocID="{09FAB712-7859-48BA-B37C-F360B315BFFB}" presName="parentText" presStyleLbl="node1" presStyleIdx="0" presStyleCnt="1" custLinFactNeighborY="-12546">
        <dgm:presLayoutVars>
          <dgm:chMax val="0"/>
          <dgm:bulletEnabled val="1"/>
        </dgm:presLayoutVars>
      </dgm:prSet>
      <dgm:spPr/>
    </dgm:pt>
  </dgm:ptLst>
  <dgm:cxnLst>
    <dgm:cxn modelId="{AFFC3524-AA44-D24A-8A79-ACB19CCF5490}" type="presOf" srcId="{4DF9BDEA-256E-4299-B5AE-500AC3406D0B}" destId="{8F9A2DF0-B719-4464-959D-641AAC7D751D}" srcOrd="0" destOrd="0" presId="urn:microsoft.com/office/officeart/2005/8/layout/vList2"/>
    <dgm:cxn modelId="{22D04850-0D9E-E949-BB27-F4410A167B87}" type="presOf" srcId="{09FAB712-7859-48BA-B37C-F360B315BFFB}" destId="{EADD4F88-5FF9-4F8A-ABE0-B4E0EB9F6A2E}" srcOrd="0" destOrd="0" presId="urn:microsoft.com/office/officeart/2005/8/layout/vList2"/>
    <dgm:cxn modelId="{5FD5F964-F02A-41E7-851F-B1F78EC9A9A3}" srcId="{4DF9BDEA-256E-4299-B5AE-500AC3406D0B}" destId="{09FAB712-7859-48BA-B37C-F360B315BFFB}" srcOrd="0" destOrd="0" parTransId="{8C1308F0-B7E3-4770-B67E-A97C6D79F626}" sibTransId="{CCED8ACB-331A-4A5B-83F4-6D9F529901E5}"/>
    <dgm:cxn modelId="{137F5BB5-A552-994A-A0E4-E16FF47D6CD4}" type="presParOf" srcId="{8F9A2DF0-B719-4464-959D-641AAC7D751D}" destId="{EADD4F88-5FF9-4F8A-ABE0-B4E0EB9F6A2E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971153D-AFE9-48D9-936E-3E260B641057}" type="doc">
      <dgm:prSet loTypeId="urn:microsoft.com/office/officeart/2005/8/layout/matrix3" loCatId="matrix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hr-HR"/>
        </a:p>
      </dgm:t>
    </dgm:pt>
    <dgm:pt modelId="{53C8B5E5-4EBA-4A08-A12E-FFCEE7B0093D}">
      <dgm:prSet/>
      <dgm:spPr/>
      <dgm:t>
        <a:bodyPr/>
        <a:lstStyle/>
        <a:p>
          <a:pPr rtl="0"/>
          <a:r>
            <a:rPr lang="x-none" dirty="0"/>
            <a:t>Optimizacija zaliha i nabavnih procesa</a:t>
          </a:r>
          <a:endParaRPr lang="hr-HR" dirty="0"/>
        </a:p>
      </dgm:t>
    </dgm:pt>
    <dgm:pt modelId="{1307E59E-6488-41F0-AF9B-0580524F72B0}" type="parTrans" cxnId="{771A0D39-4D0C-4A73-A456-9E00FFC4E079}">
      <dgm:prSet/>
      <dgm:spPr/>
      <dgm:t>
        <a:bodyPr/>
        <a:lstStyle/>
        <a:p>
          <a:endParaRPr lang="hr-HR"/>
        </a:p>
      </dgm:t>
    </dgm:pt>
    <dgm:pt modelId="{4B35A8EF-0DEC-4437-85D9-7E7B500813E3}" type="sibTrans" cxnId="{771A0D39-4D0C-4A73-A456-9E00FFC4E079}">
      <dgm:prSet/>
      <dgm:spPr/>
      <dgm:t>
        <a:bodyPr/>
        <a:lstStyle/>
        <a:p>
          <a:endParaRPr lang="hr-HR"/>
        </a:p>
      </dgm:t>
    </dgm:pt>
    <dgm:pt modelId="{C6645D56-E2EF-4428-9EA1-D4CBD66E0818}">
      <dgm:prSet/>
      <dgm:spPr/>
      <dgm:t>
        <a:bodyPr/>
        <a:lstStyle/>
        <a:p>
          <a:pPr rtl="0"/>
          <a:r>
            <a:rPr lang="x-none" dirty="0"/>
            <a:t>Poboljšanje planiranja i </a:t>
          </a:r>
          <a:r>
            <a:rPr lang="x-none" dirty="0" err="1"/>
            <a:t>forecastiranja</a:t>
          </a:r>
          <a:endParaRPr lang="hr-HR" dirty="0"/>
        </a:p>
      </dgm:t>
    </dgm:pt>
    <dgm:pt modelId="{48ED87C1-9517-43D5-94E4-A9F9C706CF93}" type="parTrans" cxnId="{511F7F61-7338-4FCE-BD8D-6D0F2558C150}">
      <dgm:prSet/>
      <dgm:spPr/>
      <dgm:t>
        <a:bodyPr/>
        <a:lstStyle/>
        <a:p>
          <a:endParaRPr lang="hr-HR"/>
        </a:p>
      </dgm:t>
    </dgm:pt>
    <dgm:pt modelId="{7AF3000B-E088-478D-B7F4-2A1AD7792A24}" type="sibTrans" cxnId="{511F7F61-7338-4FCE-BD8D-6D0F2558C150}">
      <dgm:prSet/>
      <dgm:spPr/>
      <dgm:t>
        <a:bodyPr/>
        <a:lstStyle/>
        <a:p>
          <a:endParaRPr lang="hr-HR"/>
        </a:p>
      </dgm:t>
    </dgm:pt>
    <dgm:pt modelId="{16B9BF6F-D6E3-4E66-B513-577D0FC54193}">
      <dgm:prSet/>
      <dgm:spPr/>
      <dgm:t>
        <a:bodyPr/>
        <a:lstStyle/>
        <a:p>
          <a:pPr rtl="0"/>
          <a:r>
            <a:rPr lang="x-none" dirty="0"/>
            <a:t>Upravljanje skladištem i  distribucijom</a:t>
          </a:r>
          <a:endParaRPr lang="hr-HR" dirty="0"/>
        </a:p>
      </dgm:t>
    </dgm:pt>
    <dgm:pt modelId="{7D7CDA5F-C2AD-4415-AB68-D1AE19BE0A6B}" type="parTrans" cxnId="{8350BCE0-0974-4788-82FC-87068574CB1A}">
      <dgm:prSet/>
      <dgm:spPr/>
      <dgm:t>
        <a:bodyPr/>
        <a:lstStyle/>
        <a:p>
          <a:endParaRPr lang="hr-HR"/>
        </a:p>
      </dgm:t>
    </dgm:pt>
    <dgm:pt modelId="{0C8712A2-9FDD-45E7-8F44-C5452FDD095A}" type="sibTrans" cxnId="{8350BCE0-0974-4788-82FC-87068574CB1A}">
      <dgm:prSet/>
      <dgm:spPr/>
      <dgm:t>
        <a:bodyPr/>
        <a:lstStyle/>
        <a:p>
          <a:endParaRPr lang="hr-HR"/>
        </a:p>
      </dgm:t>
    </dgm:pt>
    <dgm:pt modelId="{68A9ED77-3A8D-4B1F-8AC9-9207C08BD910}">
      <dgm:prSet/>
      <dgm:spPr/>
      <dgm:t>
        <a:bodyPr/>
        <a:lstStyle/>
        <a:p>
          <a:r>
            <a:rPr lang="x-none" dirty="0"/>
            <a:t>Unapr</a:t>
          </a:r>
          <a:r>
            <a:rPr lang="hr-HR" dirty="0"/>
            <a:t>j</a:t>
          </a:r>
          <a:r>
            <a:rPr lang="x-none" dirty="0"/>
            <a:t>eđenje profitabilnosti u proizvodnji</a:t>
          </a:r>
          <a:endParaRPr lang="hr-HR" dirty="0"/>
        </a:p>
      </dgm:t>
    </dgm:pt>
    <dgm:pt modelId="{B7A5261E-31B0-4763-9060-273185DB9490}" type="parTrans" cxnId="{0F3DDE3B-D12F-4266-A8B0-7F7F2FB9CB99}">
      <dgm:prSet/>
      <dgm:spPr/>
      <dgm:t>
        <a:bodyPr/>
        <a:lstStyle/>
        <a:p>
          <a:endParaRPr lang="hr-HR"/>
        </a:p>
      </dgm:t>
    </dgm:pt>
    <dgm:pt modelId="{ADA169A3-C333-4559-98DD-5195727994E3}" type="sibTrans" cxnId="{0F3DDE3B-D12F-4266-A8B0-7F7F2FB9CB99}">
      <dgm:prSet/>
      <dgm:spPr/>
      <dgm:t>
        <a:bodyPr/>
        <a:lstStyle/>
        <a:p>
          <a:endParaRPr lang="hr-HR"/>
        </a:p>
      </dgm:t>
    </dgm:pt>
    <dgm:pt modelId="{A96659FA-865E-4BE5-8938-5FD0CB73BED4}" type="pres">
      <dgm:prSet presAssocID="{E971153D-AFE9-48D9-936E-3E260B641057}" presName="matrix" presStyleCnt="0">
        <dgm:presLayoutVars>
          <dgm:chMax val="1"/>
          <dgm:dir/>
          <dgm:resizeHandles val="exact"/>
        </dgm:presLayoutVars>
      </dgm:prSet>
      <dgm:spPr/>
    </dgm:pt>
    <dgm:pt modelId="{AD3C6EAC-88BF-44C2-83B4-9B1117569318}" type="pres">
      <dgm:prSet presAssocID="{E971153D-AFE9-48D9-936E-3E260B641057}" presName="diamond" presStyleLbl="bgShp" presStyleIdx="0" presStyleCnt="1"/>
      <dgm:spPr/>
    </dgm:pt>
    <dgm:pt modelId="{91E127E8-6A69-44BF-A866-BCACCC8D1EA1}" type="pres">
      <dgm:prSet presAssocID="{E971153D-AFE9-48D9-936E-3E260B641057}" presName="quad1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C0E4156B-1EDF-46B1-9D25-C681D568EB83}" type="pres">
      <dgm:prSet presAssocID="{E971153D-AFE9-48D9-936E-3E260B641057}" presName="quad2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72A89533-B156-4E63-B5E1-5150B3D1A602}" type="pres">
      <dgm:prSet presAssocID="{E971153D-AFE9-48D9-936E-3E260B641057}" presName="quad3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2A5A139C-B44C-4E3E-B3DF-45C675AA34E4}" type="pres">
      <dgm:prSet presAssocID="{E971153D-AFE9-48D9-936E-3E260B641057}" presName="quad4" presStyleLbl="node1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771A0D39-4D0C-4A73-A456-9E00FFC4E079}" srcId="{E971153D-AFE9-48D9-936E-3E260B641057}" destId="{53C8B5E5-4EBA-4A08-A12E-FFCEE7B0093D}" srcOrd="0" destOrd="0" parTransId="{1307E59E-6488-41F0-AF9B-0580524F72B0}" sibTransId="{4B35A8EF-0DEC-4437-85D9-7E7B500813E3}"/>
    <dgm:cxn modelId="{0F3DDE3B-D12F-4266-A8B0-7F7F2FB9CB99}" srcId="{E971153D-AFE9-48D9-936E-3E260B641057}" destId="{68A9ED77-3A8D-4B1F-8AC9-9207C08BD910}" srcOrd="2" destOrd="0" parTransId="{B7A5261E-31B0-4763-9060-273185DB9490}" sibTransId="{ADA169A3-C333-4559-98DD-5195727994E3}"/>
    <dgm:cxn modelId="{6B5FF642-5611-0546-B678-D082332B29CC}" type="presOf" srcId="{53C8B5E5-4EBA-4A08-A12E-FFCEE7B0093D}" destId="{91E127E8-6A69-44BF-A866-BCACCC8D1EA1}" srcOrd="0" destOrd="0" presId="urn:microsoft.com/office/officeart/2005/8/layout/matrix3"/>
    <dgm:cxn modelId="{511F7F61-7338-4FCE-BD8D-6D0F2558C150}" srcId="{E971153D-AFE9-48D9-936E-3E260B641057}" destId="{C6645D56-E2EF-4428-9EA1-D4CBD66E0818}" srcOrd="3" destOrd="0" parTransId="{48ED87C1-9517-43D5-94E4-A9F9C706CF93}" sibTransId="{7AF3000B-E088-478D-B7F4-2A1AD7792A24}"/>
    <dgm:cxn modelId="{167E1B62-3F69-FF4F-9613-09175CFCC059}" type="presOf" srcId="{E971153D-AFE9-48D9-936E-3E260B641057}" destId="{A96659FA-865E-4BE5-8938-5FD0CB73BED4}" srcOrd="0" destOrd="0" presId="urn:microsoft.com/office/officeart/2005/8/layout/matrix3"/>
    <dgm:cxn modelId="{C700A87E-D131-694E-A883-FB97614180B6}" type="presOf" srcId="{16B9BF6F-D6E3-4E66-B513-577D0FC54193}" destId="{C0E4156B-1EDF-46B1-9D25-C681D568EB83}" srcOrd="0" destOrd="0" presId="urn:microsoft.com/office/officeart/2005/8/layout/matrix3"/>
    <dgm:cxn modelId="{B671DF89-9AF3-A749-9CA7-1C51D809B4F3}" type="presOf" srcId="{68A9ED77-3A8D-4B1F-8AC9-9207C08BD910}" destId="{72A89533-B156-4E63-B5E1-5150B3D1A602}" srcOrd="0" destOrd="0" presId="urn:microsoft.com/office/officeart/2005/8/layout/matrix3"/>
    <dgm:cxn modelId="{CE3000D9-99F2-164C-B20F-50C221A619B2}" type="presOf" srcId="{C6645D56-E2EF-4428-9EA1-D4CBD66E0818}" destId="{2A5A139C-B44C-4E3E-B3DF-45C675AA34E4}" srcOrd="0" destOrd="0" presId="urn:microsoft.com/office/officeart/2005/8/layout/matrix3"/>
    <dgm:cxn modelId="{8350BCE0-0974-4788-82FC-87068574CB1A}" srcId="{E971153D-AFE9-48D9-936E-3E260B641057}" destId="{16B9BF6F-D6E3-4E66-B513-577D0FC54193}" srcOrd="1" destOrd="0" parTransId="{7D7CDA5F-C2AD-4415-AB68-D1AE19BE0A6B}" sibTransId="{0C8712A2-9FDD-45E7-8F44-C5452FDD095A}"/>
    <dgm:cxn modelId="{D12E38EC-12C0-CE43-A5FE-4D119FD9E6E9}" type="presParOf" srcId="{A96659FA-865E-4BE5-8938-5FD0CB73BED4}" destId="{AD3C6EAC-88BF-44C2-83B4-9B1117569318}" srcOrd="0" destOrd="0" presId="urn:microsoft.com/office/officeart/2005/8/layout/matrix3"/>
    <dgm:cxn modelId="{ED6C1298-EA60-EE4A-AD90-68E2257380E3}" type="presParOf" srcId="{A96659FA-865E-4BE5-8938-5FD0CB73BED4}" destId="{91E127E8-6A69-44BF-A866-BCACCC8D1EA1}" srcOrd="1" destOrd="0" presId="urn:microsoft.com/office/officeart/2005/8/layout/matrix3"/>
    <dgm:cxn modelId="{E12AF635-F1E7-DA46-A215-0BB71A0554D6}" type="presParOf" srcId="{A96659FA-865E-4BE5-8938-5FD0CB73BED4}" destId="{C0E4156B-1EDF-46B1-9D25-C681D568EB83}" srcOrd="2" destOrd="0" presId="urn:microsoft.com/office/officeart/2005/8/layout/matrix3"/>
    <dgm:cxn modelId="{362EDDA7-38CC-6046-84ED-9393AF679CBB}" type="presParOf" srcId="{A96659FA-865E-4BE5-8938-5FD0CB73BED4}" destId="{72A89533-B156-4E63-B5E1-5150B3D1A602}" srcOrd="3" destOrd="0" presId="urn:microsoft.com/office/officeart/2005/8/layout/matrix3"/>
    <dgm:cxn modelId="{E9905468-933D-534F-87A3-B191F32497B9}" type="presParOf" srcId="{A96659FA-865E-4BE5-8938-5FD0CB73BED4}" destId="{2A5A139C-B44C-4E3E-B3DF-45C675AA34E4}" srcOrd="4" destOrd="0" presId="urn:microsoft.com/office/officeart/2005/8/layout/matrix3"/>
  </dgm:cxnLst>
  <dgm:bg>
    <a:noFill/>
  </dgm:bg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78040E4-D84E-4A8E-9475-7B941ABFB427}" type="doc">
      <dgm:prSet loTypeId="urn:microsoft.com/office/officeart/2005/8/layout/lProcess2" loCatId="list" qsTypeId="urn:microsoft.com/office/officeart/2005/8/quickstyle/3d1" qsCatId="3D" csTypeId="urn:microsoft.com/office/officeart/2005/8/colors/accent2_3" csCatId="accent2" phldr="1"/>
      <dgm:spPr/>
      <dgm:t>
        <a:bodyPr/>
        <a:lstStyle/>
        <a:p>
          <a:endParaRPr lang="hr-HR"/>
        </a:p>
      </dgm:t>
    </dgm:pt>
    <dgm:pt modelId="{8B086904-3E2B-4EAD-BF3E-C8DEC26B2C66}">
      <dgm:prSet/>
      <dgm:spPr/>
      <dgm:t>
        <a:bodyPr/>
        <a:lstStyle/>
        <a:p>
          <a:r>
            <a:rPr lang="hr-HR" b="1" dirty="0"/>
            <a:t>Konferencija</a:t>
          </a:r>
          <a:endParaRPr lang="hr-HR" dirty="0"/>
        </a:p>
      </dgm:t>
    </dgm:pt>
    <dgm:pt modelId="{E81D9152-D8D2-42E6-9BC5-580D7555EF76}" type="parTrans" cxnId="{91C7EFFE-C071-4255-AC59-3CC96F29CDA8}">
      <dgm:prSet/>
      <dgm:spPr/>
      <dgm:t>
        <a:bodyPr/>
        <a:lstStyle/>
        <a:p>
          <a:endParaRPr lang="hr-HR"/>
        </a:p>
      </dgm:t>
    </dgm:pt>
    <dgm:pt modelId="{FF56A498-16A4-4563-B456-C9D5136348B1}" type="sibTrans" cxnId="{91C7EFFE-C071-4255-AC59-3CC96F29CDA8}">
      <dgm:prSet/>
      <dgm:spPr/>
      <dgm:t>
        <a:bodyPr/>
        <a:lstStyle/>
        <a:p>
          <a:endParaRPr lang="hr-HR"/>
        </a:p>
      </dgm:t>
    </dgm:pt>
    <dgm:pt modelId="{F2244DDB-B9F6-4CBB-95FE-D8CCE690EE86}">
      <dgm:prSet/>
      <dgm:spPr/>
      <dgm:t>
        <a:bodyPr/>
        <a:lstStyle/>
        <a:p>
          <a:r>
            <a:rPr lang="hr-HR"/>
            <a:t>7. </a:t>
          </a:r>
          <a:r>
            <a:rPr lang="hr-HR" dirty="0"/>
            <a:t>SCM konferencija i Dan moderne logistike</a:t>
          </a:r>
        </a:p>
      </dgm:t>
    </dgm:pt>
    <dgm:pt modelId="{6998D170-93A0-47B1-81D5-D1CED95EFE7D}" type="parTrans" cxnId="{C4EB2D96-42EF-4B58-93FB-FEDA4F194402}">
      <dgm:prSet/>
      <dgm:spPr/>
      <dgm:t>
        <a:bodyPr/>
        <a:lstStyle/>
        <a:p>
          <a:endParaRPr lang="hr-HR"/>
        </a:p>
      </dgm:t>
    </dgm:pt>
    <dgm:pt modelId="{B21E64FC-9F8F-4F7D-BC7A-8E2B33420B0A}" type="sibTrans" cxnId="{C4EB2D96-42EF-4B58-93FB-FEDA4F194402}">
      <dgm:prSet/>
      <dgm:spPr/>
      <dgm:t>
        <a:bodyPr/>
        <a:lstStyle/>
        <a:p>
          <a:endParaRPr lang="hr-HR"/>
        </a:p>
      </dgm:t>
    </dgm:pt>
    <dgm:pt modelId="{F455FD28-F551-4739-BDF3-E1612BFCCD10}">
      <dgm:prSet/>
      <dgm:spPr/>
      <dgm:t>
        <a:bodyPr/>
        <a:lstStyle/>
        <a:p>
          <a:r>
            <a:rPr lang="hr-HR" b="1" dirty="0" err="1"/>
            <a:t>Inhaus</a:t>
          </a:r>
          <a:r>
            <a:rPr lang="hr-HR" b="1" dirty="0"/>
            <a:t> trening programi</a:t>
          </a:r>
          <a:endParaRPr lang="hr-HR" dirty="0"/>
        </a:p>
      </dgm:t>
    </dgm:pt>
    <dgm:pt modelId="{B17D2D52-3353-403A-9B5E-091C754B1767}" type="parTrans" cxnId="{9C4D2EFB-0AED-4DA3-AAB5-E96D1A93C543}">
      <dgm:prSet/>
      <dgm:spPr/>
      <dgm:t>
        <a:bodyPr/>
        <a:lstStyle/>
        <a:p>
          <a:endParaRPr lang="hr-HR"/>
        </a:p>
      </dgm:t>
    </dgm:pt>
    <dgm:pt modelId="{694F8E50-68A8-4771-809A-F87A1397F827}" type="sibTrans" cxnId="{9C4D2EFB-0AED-4DA3-AAB5-E96D1A93C543}">
      <dgm:prSet/>
      <dgm:spPr/>
      <dgm:t>
        <a:bodyPr/>
        <a:lstStyle/>
        <a:p>
          <a:endParaRPr lang="hr-HR"/>
        </a:p>
      </dgm:t>
    </dgm:pt>
    <dgm:pt modelId="{88D711C1-2821-450C-A1E7-19DC7706D4F5}">
      <dgm:prSet/>
      <dgm:spPr/>
      <dgm:t>
        <a:bodyPr/>
        <a:lstStyle/>
        <a:p>
          <a:r>
            <a:rPr lang="hr-HR" dirty="0"/>
            <a:t>Končar DST, HF Belišće, </a:t>
          </a:r>
          <a:r>
            <a:rPr lang="hr-HR" dirty="0" err="1"/>
            <a:t>Frigo</a:t>
          </a:r>
          <a:r>
            <a:rPr lang="hr-HR" dirty="0"/>
            <a:t> Plus, </a:t>
          </a:r>
          <a:r>
            <a:rPr lang="hr-HR" dirty="0" err="1"/>
            <a:t>Feal</a:t>
          </a:r>
          <a:r>
            <a:rPr lang="hr-HR" dirty="0"/>
            <a:t>, Medika, Namještaj Mima, </a:t>
          </a:r>
          <a:r>
            <a:rPr lang="hr-HR" dirty="0" err="1"/>
            <a:t>Delhaize</a:t>
          </a:r>
          <a:r>
            <a:rPr lang="hr-HR" dirty="0"/>
            <a:t>, AD </a:t>
          </a:r>
          <a:r>
            <a:rPr lang="hr-HR" dirty="0" err="1"/>
            <a:t>Plastik</a:t>
          </a:r>
          <a:r>
            <a:rPr lang="hr-HR" dirty="0"/>
            <a:t>… </a:t>
          </a:r>
        </a:p>
      </dgm:t>
    </dgm:pt>
    <dgm:pt modelId="{88A2E5C0-0A65-44A7-BA75-ACA571A8C837}" type="parTrans" cxnId="{54990D4D-A221-414E-8343-B451C81B9D52}">
      <dgm:prSet/>
      <dgm:spPr/>
      <dgm:t>
        <a:bodyPr/>
        <a:lstStyle/>
        <a:p>
          <a:endParaRPr lang="hr-HR"/>
        </a:p>
      </dgm:t>
    </dgm:pt>
    <dgm:pt modelId="{AC2B792F-8214-4F2D-BE12-2710191BF695}" type="sibTrans" cxnId="{54990D4D-A221-414E-8343-B451C81B9D52}">
      <dgm:prSet/>
      <dgm:spPr/>
      <dgm:t>
        <a:bodyPr/>
        <a:lstStyle/>
        <a:p>
          <a:endParaRPr lang="hr-HR"/>
        </a:p>
      </dgm:t>
    </dgm:pt>
    <dgm:pt modelId="{D266A7C2-77BD-4AD6-84D5-EAEDF4CF09DE}">
      <dgm:prSet/>
      <dgm:spPr/>
      <dgm:t>
        <a:bodyPr/>
        <a:lstStyle/>
        <a:p>
          <a:r>
            <a:rPr lang="hr-HR" b="1" dirty="0"/>
            <a:t>Master </a:t>
          </a:r>
          <a:r>
            <a:rPr lang="hr-HR" b="1" dirty="0" err="1"/>
            <a:t>Class</a:t>
          </a:r>
          <a:r>
            <a:rPr lang="hr-HR" b="1" dirty="0"/>
            <a:t> </a:t>
          </a:r>
          <a:r>
            <a:rPr lang="hr-HR" b="1" dirty="0" err="1"/>
            <a:t>Trainings</a:t>
          </a:r>
          <a:endParaRPr lang="hr-HR" dirty="0"/>
        </a:p>
      </dgm:t>
    </dgm:pt>
    <dgm:pt modelId="{7DA7A6AB-5638-4913-B8F0-A368D7D6CE67}" type="parTrans" cxnId="{7F39F306-9A64-4EC3-A507-55A574F3C411}">
      <dgm:prSet/>
      <dgm:spPr/>
      <dgm:t>
        <a:bodyPr/>
        <a:lstStyle/>
        <a:p>
          <a:endParaRPr lang="hr-HR"/>
        </a:p>
      </dgm:t>
    </dgm:pt>
    <dgm:pt modelId="{C8F3C7CF-5FA9-446A-B332-F758BFB23433}" type="sibTrans" cxnId="{7F39F306-9A64-4EC3-A507-55A574F3C411}">
      <dgm:prSet/>
      <dgm:spPr/>
      <dgm:t>
        <a:bodyPr/>
        <a:lstStyle/>
        <a:p>
          <a:endParaRPr lang="hr-HR"/>
        </a:p>
      </dgm:t>
    </dgm:pt>
    <dgm:pt modelId="{5D9576A6-1FDE-4C0D-8FB5-2D2956131987}">
      <dgm:prSet/>
      <dgm:spPr/>
      <dgm:t>
        <a:bodyPr/>
        <a:lstStyle/>
        <a:p>
          <a:r>
            <a:rPr lang="hr-HR" dirty="0"/>
            <a:t>Pametna nabava za profit </a:t>
          </a:r>
          <a:r>
            <a:rPr lang="hr-HR" dirty="0" err="1"/>
            <a:t>poduz</a:t>
          </a:r>
          <a:r>
            <a:rPr lang="hr-HR" dirty="0"/>
            <a:t>.</a:t>
          </a:r>
        </a:p>
      </dgm:t>
    </dgm:pt>
    <dgm:pt modelId="{BF938CCC-B9E9-4D41-AF09-0D9C5966596E}" type="parTrans" cxnId="{14CF54D7-ACCB-4395-95A5-31F16DF219D9}">
      <dgm:prSet/>
      <dgm:spPr/>
      <dgm:t>
        <a:bodyPr/>
        <a:lstStyle/>
        <a:p>
          <a:endParaRPr lang="hr-HR"/>
        </a:p>
      </dgm:t>
    </dgm:pt>
    <dgm:pt modelId="{EFD3AA7D-7349-486C-83FD-438C7526F7BE}" type="sibTrans" cxnId="{14CF54D7-ACCB-4395-95A5-31F16DF219D9}">
      <dgm:prSet/>
      <dgm:spPr/>
      <dgm:t>
        <a:bodyPr/>
        <a:lstStyle/>
        <a:p>
          <a:endParaRPr lang="hr-HR"/>
        </a:p>
      </dgm:t>
    </dgm:pt>
    <dgm:pt modelId="{973121C5-B51B-4FBE-AF5B-1997EB77A530}">
      <dgm:prSet/>
      <dgm:spPr/>
      <dgm:t>
        <a:bodyPr/>
        <a:lstStyle/>
        <a:p>
          <a:r>
            <a:rPr lang="hr-HR" dirty="0"/>
            <a:t>Kako žabu natjerati u vodu?</a:t>
          </a:r>
        </a:p>
      </dgm:t>
    </dgm:pt>
    <dgm:pt modelId="{D44176A1-6CB9-4902-A3BE-48AA04866BD6}" type="parTrans" cxnId="{CE3BE028-2E16-4336-AE60-8AE9D30EB4C7}">
      <dgm:prSet/>
      <dgm:spPr/>
      <dgm:t>
        <a:bodyPr/>
        <a:lstStyle/>
        <a:p>
          <a:endParaRPr lang="hr-HR"/>
        </a:p>
      </dgm:t>
    </dgm:pt>
    <dgm:pt modelId="{A9A8882C-DE81-455F-A220-CE2B5D0AA56D}" type="sibTrans" cxnId="{CE3BE028-2E16-4336-AE60-8AE9D30EB4C7}">
      <dgm:prSet/>
      <dgm:spPr/>
      <dgm:t>
        <a:bodyPr/>
        <a:lstStyle/>
        <a:p>
          <a:endParaRPr lang="hr-HR"/>
        </a:p>
      </dgm:t>
    </dgm:pt>
    <dgm:pt modelId="{B915A0D0-082A-4E03-A429-8E05335CCF67}">
      <dgm:prSet/>
      <dgm:spPr/>
      <dgm:t>
        <a:bodyPr/>
        <a:lstStyle/>
        <a:p>
          <a:r>
            <a:rPr lang="hr-HR" b="1" dirty="0" err="1"/>
            <a:t>Webinari</a:t>
          </a:r>
          <a:endParaRPr lang="hr-HR" dirty="0"/>
        </a:p>
      </dgm:t>
    </dgm:pt>
    <dgm:pt modelId="{C601396D-8247-4E27-B492-09BCDF8ED591}" type="parTrans" cxnId="{A3435186-AC0A-4EF7-828B-0EAF40259ECE}">
      <dgm:prSet/>
      <dgm:spPr/>
      <dgm:t>
        <a:bodyPr/>
        <a:lstStyle/>
        <a:p>
          <a:endParaRPr lang="hr-HR"/>
        </a:p>
      </dgm:t>
    </dgm:pt>
    <dgm:pt modelId="{5D6BEE62-EB33-40BD-8D55-36043F969FCA}" type="sibTrans" cxnId="{A3435186-AC0A-4EF7-828B-0EAF40259ECE}">
      <dgm:prSet/>
      <dgm:spPr/>
      <dgm:t>
        <a:bodyPr/>
        <a:lstStyle/>
        <a:p>
          <a:endParaRPr lang="hr-HR"/>
        </a:p>
      </dgm:t>
    </dgm:pt>
    <dgm:pt modelId="{7C75D738-4F42-438C-B3AD-2111785B66C6}">
      <dgm:prSet/>
      <dgm:spPr/>
      <dgm:t>
        <a:bodyPr/>
        <a:lstStyle/>
        <a:p>
          <a:r>
            <a:rPr lang="hr-HR"/>
            <a:t>Selekcija dobavljača</a:t>
          </a:r>
        </a:p>
      </dgm:t>
    </dgm:pt>
    <dgm:pt modelId="{D43948DF-ACEC-490C-8DDE-7DC0226AA524}" type="parTrans" cxnId="{52574C1E-64AE-4273-A9DE-24370302EC38}">
      <dgm:prSet/>
      <dgm:spPr/>
      <dgm:t>
        <a:bodyPr/>
        <a:lstStyle/>
        <a:p>
          <a:endParaRPr lang="hr-HR"/>
        </a:p>
      </dgm:t>
    </dgm:pt>
    <dgm:pt modelId="{E51B736B-A190-427B-9798-7720F5C0DC28}" type="sibTrans" cxnId="{52574C1E-64AE-4273-A9DE-24370302EC38}">
      <dgm:prSet/>
      <dgm:spPr/>
      <dgm:t>
        <a:bodyPr/>
        <a:lstStyle/>
        <a:p>
          <a:endParaRPr lang="hr-HR"/>
        </a:p>
      </dgm:t>
    </dgm:pt>
    <dgm:pt modelId="{061159B9-BBC1-4304-BFE5-8B40F9EF9E71}">
      <dgm:prSet/>
      <dgm:spPr/>
      <dgm:t>
        <a:bodyPr/>
        <a:lstStyle/>
        <a:p>
          <a:r>
            <a:rPr lang="hr-HR"/>
            <a:t>Efikasno skladište</a:t>
          </a:r>
        </a:p>
      </dgm:t>
    </dgm:pt>
    <dgm:pt modelId="{6D15DAC4-D5E9-449E-9CA5-6BC69A45C8E4}" type="parTrans" cxnId="{B1B54EBE-0F64-46B5-8BD9-C92BBFB4C0B0}">
      <dgm:prSet/>
      <dgm:spPr/>
      <dgm:t>
        <a:bodyPr/>
        <a:lstStyle/>
        <a:p>
          <a:endParaRPr lang="hr-HR"/>
        </a:p>
      </dgm:t>
    </dgm:pt>
    <dgm:pt modelId="{F5DD9618-69B7-473F-BA56-DBD148644EA8}" type="sibTrans" cxnId="{B1B54EBE-0F64-46B5-8BD9-C92BBFB4C0B0}">
      <dgm:prSet/>
      <dgm:spPr/>
      <dgm:t>
        <a:bodyPr/>
        <a:lstStyle/>
        <a:p>
          <a:endParaRPr lang="hr-HR"/>
        </a:p>
      </dgm:t>
    </dgm:pt>
    <dgm:pt modelId="{AC35ADAE-F94E-457C-AA94-017ACC7BC077}">
      <dgm:prSet/>
      <dgm:spPr/>
      <dgm:t>
        <a:bodyPr/>
        <a:lstStyle/>
        <a:p>
          <a:r>
            <a:rPr lang="hr-HR" dirty="0"/>
            <a:t>Optimalna količina narudžbe</a:t>
          </a:r>
        </a:p>
      </dgm:t>
    </dgm:pt>
    <dgm:pt modelId="{47B2D5A6-C2C7-428D-AE4A-59B7F114B08E}" type="parTrans" cxnId="{3BB70467-6398-4E7D-A0B1-FEA91C8B9296}">
      <dgm:prSet/>
      <dgm:spPr/>
      <dgm:t>
        <a:bodyPr/>
        <a:lstStyle/>
        <a:p>
          <a:endParaRPr lang="hr-HR"/>
        </a:p>
      </dgm:t>
    </dgm:pt>
    <dgm:pt modelId="{3E20256D-B34C-41EA-A1F1-EE4C937F6E03}" type="sibTrans" cxnId="{3BB70467-6398-4E7D-A0B1-FEA91C8B9296}">
      <dgm:prSet/>
      <dgm:spPr/>
      <dgm:t>
        <a:bodyPr/>
        <a:lstStyle/>
        <a:p>
          <a:endParaRPr lang="hr-HR"/>
        </a:p>
      </dgm:t>
    </dgm:pt>
    <dgm:pt modelId="{8F285C84-5C8E-4A2F-B47C-C21C1DB0F8FA}">
      <dgm:prSet/>
      <dgm:spPr/>
      <dgm:t>
        <a:bodyPr/>
        <a:lstStyle/>
        <a:p>
          <a:r>
            <a:rPr lang="hr-HR" dirty="0"/>
            <a:t>Efikasno skladište</a:t>
          </a:r>
        </a:p>
      </dgm:t>
    </dgm:pt>
    <dgm:pt modelId="{9F6F1CF5-D294-4645-B562-70982450C126}" type="parTrans" cxnId="{862BA8DD-54D4-4F98-9852-6A96C8A85B72}">
      <dgm:prSet/>
      <dgm:spPr/>
      <dgm:t>
        <a:bodyPr/>
        <a:lstStyle/>
        <a:p>
          <a:endParaRPr lang="en-US"/>
        </a:p>
      </dgm:t>
    </dgm:pt>
    <dgm:pt modelId="{55B37D48-2E66-402B-BBEB-3ED431417751}" type="sibTrans" cxnId="{862BA8DD-54D4-4F98-9852-6A96C8A85B72}">
      <dgm:prSet/>
      <dgm:spPr/>
      <dgm:t>
        <a:bodyPr/>
        <a:lstStyle/>
        <a:p>
          <a:endParaRPr lang="en-US"/>
        </a:p>
      </dgm:t>
    </dgm:pt>
    <dgm:pt modelId="{F06C6962-7216-43FF-9B69-C65E6EF8523E}" type="pres">
      <dgm:prSet presAssocID="{078040E4-D84E-4A8E-9475-7B941ABFB427}" presName="theList" presStyleCnt="0">
        <dgm:presLayoutVars>
          <dgm:dir/>
          <dgm:animLvl val="lvl"/>
          <dgm:resizeHandles val="exact"/>
        </dgm:presLayoutVars>
      </dgm:prSet>
      <dgm:spPr/>
    </dgm:pt>
    <dgm:pt modelId="{09E83558-FECC-4DBE-B7C0-3A1FAD790D17}" type="pres">
      <dgm:prSet presAssocID="{8B086904-3E2B-4EAD-BF3E-C8DEC26B2C66}" presName="compNode" presStyleCnt="0"/>
      <dgm:spPr/>
    </dgm:pt>
    <dgm:pt modelId="{B3ADBD0F-71D1-4271-A71C-FE7B396F6BF2}" type="pres">
      <dgm:prSet presAssocID="{8B086904-3E2B-4EAD-BF3E-C8DEC26B2C66}" presName="aNode" presStyleLbl="bgShp" presStyleIdx="0" presStyleCnt="4"/>
      <dgm:spPr/>
    </dgm:pt>
    <dgm:pt modelId="{766D127D-7FB6-4AA2-B129-12505D42F2A3}" type="pres">
      <dgm:prSet presAssocID="{8B086904-3E2B-4EAD-BF3E-C8DEC26B2C66}" presName="textNode" presStyleLbl="bgShp" presStyleIdx="0" presStyleCnt="4"/>
      <dgm:spPr/>
    </dgm:pt>
    <dgm:pt modelId="{D89A2E76-485A-414F-9909-60A992D4B5B4}" type="pres">
      <dgm:prSet presAssocID="{8B086904-3E2B-4EAD-BF3E-C8DEC26B2C66}" presName="compChildNode" presStyleCnt="0"/>
      <dgm:spPr/>
    </dgm:pt>
    <dgm:pt modelId="{BCCFD27B-90B4-4D00-9E5B-F85878C08B7D}" type="pres">
      <dgm:prSet presAssocID="{8B086904-3E2B-4EAD-BF3E-C8DEC26B2C66}" presName="theInnerList" presStyleCnt="0"/>
      <dgm:spPr/>
    </dgm:pt>
    <dgm:pt modelId="{6E2B4147-D802-450D-8FB2-DF562D5EDC74}" type="pres">
      <dgm:prSet presAssocID="{F2244DDB-B9F6-4CBB-95FE-D8CCE690EE86}" presName="childNode" presStyleLbl="node1" presStyleIdx="0" presStyleCnt="8">
        <dgm:presLayoutVars>
          <dgm:bulletEnabled val="1"/>
        </dgm:presLayoutVars>
      </dgm:prSet>
      <dgm:spPr/>
    </dgm:pt>
    <dgm:pt modelId="{7EF7B42A-AD44-4E57-968E-B4E22AB149D2}" type="pres">
      <dgm:prSet presAssocID="{8B086904-3E2B-4EAD-BF3E-C8DEC26B2C66}" presName="aSpace" presStyleCnt="0"/>
      <dgm:spPr/>
    </dgm:pt>
    <dgm:pt modelId="{B5537ABF-1935-47AC-A3F9-176776ED9D8E}" type="pres">
      <dgm:prSet presAssocID="{F455FD28-F551-4739-BDF3-E1612BFCCD10}" presName="compNode" presStyleCnt="0"/>
      <dgm:spPr/>
    </dgm:pt>
    <dgm:pt modelId="{DF16C42A-5DE1-46F1-8A0B-6C516557AE2F}" type="pres">
      <dgm:prSet presAssocID="{F455FD28-F551-4739-BDF3-E1612BFCCD10}" presName="aNode" presStyleLbl="bgShp" presStyleIdx="1" presStyleCnt="4"/>
      <dgm:spPr/>
    </dgm:pt>
    <dgm:pt modelId="{A089D7F0-A87A-4F48-A4C4-90E1D21FDCB3}" type="pres">
      <dgm:prSet presAssocID="{F455FD28-F551-4739-BDF3-E1612BFCCD10}" presName="textNode" presStyleLbl="bgShp" presStyleIdx="1" presStyleCnt="4"/>
      <dgm:spPr/>
    </dgm:pt>
    <dgm:pt modelId="{6BEF3DFA-0F05-4754-AB57-450C10811316}" type="pres">
      <dgm:prSet presAssocID="{F455FD28-F551-4739-BDF3-E1612BFCCD10}" presName="compChildNode" presStyleCnt="0"/>
      <dgm:spPr/>
    </dgm:pt>
    <dgm:pt modelId="{CDB5B86B-0DE5-40FA-8033-62EF1AE39B2A}" type="pres">
      <dgm:prSet presAssocID="{F455FD28-F551-4739-BDF3-E1612BFCCD10}" presName="theInnerList" presStyleCnt="0"/>
      <dgm:spPr/>
    </dgm:pt>
    <dgm:pt modelId="{778A8CCF-37EF-4062-8F43-E39E199C9BD4}" type="pres">
      <dgm:prSet presAssocID="{88D711C1-2821-450C-A1E7-19DC7706D4F5}" presName="childNode" presStyleLbl="node1" presStyleIdx="1" presStyleCnt="8">
        <dgm:presLayoutVars>
          <dgm:bulletEnabled val="1"/>
        </dgm:presLayoutVars>
      </dgm:prSet>
      <dgm:spPr/>
    </dgm:pt>
    <dgm:pt modelId="{DD7C6E04-F8D5-4A52-BF6C-8CB2285C6D27}" type="pres">
      <dgm:prSet presAssocID="{F455FD28-F551-4739-BDF3-E1612BFCCD10}" presName="aSpace" presStyleCnt="0"/>
      <dgm:spPr/>
    </dgm:pt>
    <dgm:pt modelId="{C4A1849B-A9A4-415D-BFBE-50828A02CCF5}" type="pres">
      <dgm:prSet presAssocID="{D266A7C2-77BD-4AD6-84D5-EAEDF4CF09DE}" presName="compNode" presStyleCnt="0"/>
      <dgm:spPr/>
    </dgm:pt>
    <dgm:pt modelId="{CD73B2E3-BFD7-46D0-A865-0B71B0537110}" type="pres">
      <dgm:prSet presAssocID="{D266A7C2-77BD-4AD6-84D5-EAEDF4CF09DE}" presName="aNode" presStyleLbl="bgShp" presStyleIdx="2" presStyleCnt="4"/>
      <dgm:spPr/>
    </dgm:pt>
    <dgm:pt modelId="{5736D9F5-1C73-4538-9BB8-6ACF18FD7204}" type="pres">
      <dgm:prSet presAssocID="{D266A7C2-77BD-4AD6-84D5-EAEDF4CF09DE}" presName="textNode" presStyleLbl="bgShp" presStyleIdx="2" presStyleCnt="4"/>
      <dgm:spPr/>
    </dgm:pt>
    <dgm:pt modelId="{206E3876-BDA2-4B65-8A5A-C9DD071F2E04}" type="pres">
      <dgm:prSet presAssocID="{D266A7C2-77BD-4AD6-84D5-EAEDF4CF09DE}" presName="compChildNode" presStyleCnt="0"/>
      <dgm:spPr/>
    </dgm:pt>
    <dgm:pt modelId="{799EFF41-7D00-47AC-92A7-789D6ECDBB72}" type="pres">
      <dgm:prSet presAssocID="{D266A7C2-77BD-4AD6-84D5-EAEDF4CF09DE}" presName="theInnerList" presStyleCnt="0"/>
      <dgm:spPr/>
    </dgm:pt>
    <dgm:pt modelId="{E2598ACC-3214-4E74-9015-2AC7B414AA39}" type="pres">
      <dgm:prSet presAssocID="{5D9576A6-1FDE-4C0D-8FB5-2D2956131987}" presName="childNode" presStyleLbl="node1" presStyleIdx="2" presStyleCnt="8">
        <dgm:presLayoutVars>
          <dgm:bulletEnabled val="1"/>
        </dgm:presLayoutVars>
      </dgm:prSet>
      <dgm:spPr/>
    </dgm:pt>
    <dgm:pt modelId="{B7363A7E-1E23-424C-8FC2-2F8BA8815EC2}" type="pres">
      <dgm:prSet presAssocID="{5D9576A6-1FDE-4C0D-8FB5-2D2956131987}" presName="aSpace2" presStyleCnt="0"/>
      <dgm:spPr/>
    </dgm:pt>
    <dgm:pt modelId="{D0AAF571-F9F4-4090-A3A9-9C8025DF85B4}" type="pres">
      <dgm:prSet presAssocID="{8F285C84-5C8E-4A2F-B47C-C21C1DB0F8FA}" presName="childNode" presStyleLbl="node1" presStyleIdx="3" presStyleCnt="8">
        <dgm:presLayoutVars>
          <dgm:bulletEnabled val="1"/>
        </dgm:presLayoutVars>
      </dgm:prSet>
      <dgm:spPr/>
    </dgm:pt>
    <dgm:pt modelId="{E0240A18-B38C-4616-AA6B-8C6CF98A32A9}" type="pres">
      <dgm:prSet presAssocID="{8F285C84-5C8E-4A2F-B47C-C21C1DB0F8FA}" presName="aSpace2" presStyleCnt="0"/>
      <dgm:spPr/>
    </dgm:pt>
    <dgm:pt modelId="{38A64190-305C-48CA-8B11-83154EA55681}" type="pres">
      <dgm:prSet presAssocID="{973121C5-B51B-4FBE-AF5B-1997EB77A530}" presName="childNode" presStyleLbl="node1" presStyleIdx="4" presStyleCnt="8">
        <dgm:presLayoutVars>
          <dgm:bulletEnabled val="1"/>
        </dgm:presLayoutVars>
      </dgm:prSet>
      <dgm:spPr/>
    </dgm:pt>
    <dgm:pt modelId="{B33C7E38-41F0-40D7-8B4C-054FD85E6DBE}" type="pres">
      <dgm:prSet presAssocID="{D266A7C2-77BD-4AD6-84D5-EAEDF4CF09DE}" presName="aSpace" presStyleCnt="0"/>
      <dgm:spPr/>
    </dgm:pt>
    <dgm:pt modelId="{FFAD5736-BFFB-4C12-A63B-BE14A63280B4}" type="pres">
      <dgm:prSet presAssocID="{B915A0D0-082A-4E03-A429-8E05335CCF67}" presName="compNode" presStyleCnt="0"/>
      <dgm:spPr/>
    </dgm:pt>
    <dgm:pt modelId="{19D762C8-4A9F-4725-86C5-94230F1E655E}" type="pres">
      <dgm:prSet presAssocID="{B915A0D0-082A-4E03-A429-8E05335CCF67}" presName="aNode" presStyleLbl="bgShp" presStyleIdx="3" presStyleCnt="4"/>
      <dgm:spPr/>
    </dgm:pt>
    <dgm:pt modelId="{98099167-ABA7-4238-91A9-30C3DA680F41}" type="pres">
      <dgm:prSet presAssocID="{B915A0D0-082A-4E03-A429-8E05335CCF67}" presName="textNode" presStyleLbl="bgShp" presStyleIdx="3" presStyleCnt="4"/>
      <dgm:spPr/>
    </dgm:pt>
    <dgm:pt modelId="{87995594-C58B-4242-B016-35BC1A84884D}" type="pres">
      <dgm:prSet presAssocID="{B915A0D0-082A-4E03-A429-8E05335CCF67}" presName="compChildNode" presStyleCnt="0"/>
      <dgm:spPr/>
    </dgm:pt>
    <dgm:pt modelId="{E9A52F9C-64DD-4650-8E5E-35644B3C6401}" type="pres">
      <dgm:prSet presAssocID="{B915A0D0-082A-4E03-A429-8E05335CCF67}" presName="theInnerList" presStyleCnt="0"/>
      <dgm:spPr/>
    </dgm:pt>
    <dgm:pt modelId="{A8836234-575A-4F5B-A176-4C4505F0299F}" type="pres">
      <dgm:prSet presAssocID="{7C75D738-4F42-438C-B3AD-2111785B66C6}" presName="childNode" presStyleLbl="node1" presStyleIdx="5" presStyleCnt="8">
        <dgm:presLayoutVars>
          <dgm:bulletEnabled val="1"/>
        </dgm:presLayoutVars>
      </dgm:prSet>
      <dgm:spPr/>
    </dgm:pt>
    <dgm:pt modelId="{B6418D59-002A-4082-90D5-490E942F12DB}" type="pres">
      <dgm:prSet presAssocID="{7C75D738-4F42-438C-B3AD-2111785B66C6}" presName="aSpace2" presStyleCnt="0"/>
      <dgm:spPr/>
    </dgm:pt>
    <dgm:pt modelId="{B8DCB42A-8CBE-4488-8716-E6B9058F7C13}" type="pres">
      <dgm:prSet presAssocID="{061159B9-BBC1-4304-BFE5-8B40F9EF9E71}" presName="childNode" presStyleLbl="node1" presStyleIdx="6" presStyleCnt="8">
        <dgm:presLayoutVars>
          <dgm:bulletEnabled val="1"/>
        </dgm:presLayoutVars>
      </dgm:prSet>
      <dgm:spPr/>
    </dgm:pt>
    <dgm:pt modelId="{5CBA93F2-40DE-43C7-8104-6B1067EB9AFD}" type="pres">
      <dgm:prSet presAssocID="{061159B9-BBC1-4304-BFE5-8B40F9EF9E71}" presName="aSpace2" presStyleCnt="0"/>
      <dgm:spPr/>
    </dgm:pt>
    <dgm:pt modelId="{C9B0271E-93FA-4B12-9B02-7A871DE1A9A0}" type="pres">
      <dgm:prSet presAssocID="{AC35ADAE-F94E-457C-AA94-017ACC7BC077}" presName="childNode" presStyleLbl="node1" presStyleIdx="7" presStyleCnt="8">
        <dgm:presLayoutVars>
          <dgm:bulletEnabled val="1"/>
        </dgm:presLayoutVars>
      </dgm:prSet>
      <dgm:spPr/>
    </dgm:pt>
  </dgm:ptLst>
  <dgm:cxnLst>
    <dgm:cxn modelId="{7F39F306-9A64-4EC3-A507-55A574F3C411}" srcId="{078040E4-D84E-4A8E-9475-7B941ABFB427}" destId="{D266A7C2-77BD-4AD6-84D5-EAEDF4CF09DE}" srcOrd="2" destOrd="0" parTransId="{7DA7A6AB-5638-4913-B8F0-A368D7D6CE67}" sibTransId="{C8F3C7CF-5FA9-446A-B332-F758BFB23433}"/>
    <dgm:cxn modelId="{5ACBC50A-8282-9646-8A87-62B006FA4E4F}" type="presOf" srcId="{88D711C1-2821-450C-A1E7-19DC7706D4F5}" destId="{778A8CCF-37EF-4062-8F43-E39E199C9BD4}" srcOrd="0" destOrd="0" presId="urn:microsoft.com/office/officeart/2005/8/layout/lProcess2"/>
    <dgm:cxn modelId="{52574C1E-64AE-4273-A9DE-24370302EC38}" srcId="{B915A0D0-082A-4E03-A429-8E05335CCF67}" destId="{7C75D738-4F42-438C-B3AD-2111785B66C6}" srcOrd="0" destOrd="0" parTransId="{D43948DF-ACEC-490C-8DDE-7DC0226AA524}" sibTransId="{E51B736B-A190-427B-9798-7720F5C0DC28}"/>
    <dgm:cxn modelId="{776A2920-B893-8643-95B9-2B6B483F2ADD}" type="presOf" srcId="{078040E4-D84E-4A8E-9475-7B941ABFB427}" destId="{F06C6962-7216-43FF-9B69-C65E6EF8523E}" srcOrd="0" destOrd="0" presId="urn:microsoft.com/office/officeart/2005/8/layout/lProcess2"/>
    <dgm:cxn modelId="{CE3BE028-2E16-4336-AE60-8AE9D30EB4C7}" srcId="{D266A7C2-77BD-4AD6-84D5-EAEDF4CF09DE}" destId="{973121C5-B51B-4FBE-AF5B-1997EB77A530}" srcOrd="2" destOrd="0" parTransId="{D44176A1-6CB9-4902-A3BE-48AA04866BD6}" sibTransId="{A9A8882C-DE81-455F-A220-CE2B5D0AA56D}"/>
    <dgm:cxn modelId="{AA8E0F43-0F79-8848-A0A4-A70A3D9AF1E5}" type="presOf" srcId="{D266A7C2-77BD-4AD6-84D5-EAEDF4CF09DE}" destId="{CD73B2E3-BFD7-46D0-A865-0B71B0537110}" srcOrd="0" destOrd="0" presId="urn:microsoft.com/office/officeart/2005/8/layout/lProcess2"/>
    <dgm:cxn modelId="{54990D4D-A221-414E-8343-B451C81B9D52}" srcId="{F455FD28-F551-4739-BDF3-E1612BFCCD10}" destId="{88D711C1-2821-450C-A1E7-19DC7706D4F5}" srcOrd="0" destOrd="0" parTransId="{88A2E5C0-0A65-44A7-BA75-ACA571A8C837}" sibTransId="{AC2B792F-8214-4F2D-BE12-2710191BF695}"/>
    <dgm:cxn modelId="{D052AC61-A84C-694F-A8A4-830D4D460605}" type="presOf" srcId="{F455FD28-F551-4739-BDF3-E1612BFCCD10}" destId="{A089D7F0-A87A-4F48-A4C4-90E1D21FDCB3}" srcOrd="1" destOrd="0" presId="urn:microsoft.com/office/officeart/2005/8/layout/lProcess2"/>
    <dgm:cxn modelId="{3BB70467-6398-4E7D-A0B1-FEA91C8B9296}" srcId="{B915A0D0-082A-4E03-A429-8E05335CCF67}" destId="{AC35ADAE-F94E-457C-AA94-017ACC7BC077}" srcOrd="2" destOrd="0" parTransId="{47B2D5A6-C2C7-428D-AE4A-59B7F114B08E}" sibTransId="{3E20256D-B34C-41EA-A1F1-EE4C937F6E03}"/>
    <dgm:cxn modelId="{8A32A376-E6E3-404F-9BBC-097A4B3FD080}" type="presOf" srcId="{AC35ADAE-F94E-457C-AA94-017ACC7BC077}" destId="{C9B0271E-93FA-4B12-9B02-7A871DE1A9A0}" srcOrd="0" destOrd="0" presId="urn:microsoft.com/office/officeart/2005/8/layout/lProcess2"/>
    <dgm:cxn modelId="{16CB2079-2562-40B9-B0BA-00D42985D6D2}" type="presOf" srcId="{8F285C84-5C8E-4A2F-B47C-C21C1DB0F8FA}" destId="{D0AAF571-F9F4-4090-A3A9-9C8025DF85B4}" srcOrd="0" destOrd="0" presId="urn:microsoft.com/office/officeart/2005/8/layout/lProcess2"/>
    <dgm:cxn modelId="{C6E1C083-DB66-334B-BD23-E31A98EB848D}" type="presOf" srcId="{8B086904-3E2B-4EAD-BF3E-C8DEC26B2C66}" destId="{766D127D-7FB6-4AA2-B129-12505D42F2A3}" srcOrd="1" destOrd="0" presId="urn:microsoft.com/office/officeart/2005/8/layout/lProcess2"/>
    <dgm:cxn modelId="{F984B284-DD50-6241-9280-73BD5D23D8FA}" type="presOf" srcId="{7C75D738-4F42-438C-B3AD-2111785B66C6}" destId="{A8836234-575A-4F5B-A176-4C4505F0299F}" srcOrd="0" destOrd="0" presId="urn:microsoft.com/office/officeart/2005/8/layout/lProcess2"/>
    <dgm:cxn modelId="{A3435186-AC0A-4EF7-828B-0EAF40259ECE}" srcId="{078040E4-D84E-4A8E-9475-7B941ABFB427}" destId="{B915A0D0-082A-4E03-A429-8E05335CCF67}" srcOrd="3" destOrd="0" parTransId="{C601396D-8247-4E27-B492-09BCDF8ED591}" sibTransId="{5D6BEE62-EB33-40BD-8D55-36043F969FCA}"/>
    <dgm:cxn modelId="{2F8E118B-FD31-454D-939F-C517D8BB6C7A}" type="presOf" srcId="{B915A0D0-082A-4E03-A429-8E05335CCF67}" destId="{19D762C8-4A9F-4725-86C5-94230F1E655E}" srcOrd="0" destOrd="0" presId="urn:microsoft.com/office/officeart/2005/8/layout/lProcess2"/>
    <dgm:cxn modelId="{C4EB2D96-42EF-4B58-93FB-FEDA4F194402}" srcId="{8B086904-3E2B-4EAD-BF3E-C8DEC26B2C66}" destId="{F2244DDB-B9F6-4CBB-95FE-D8CCE690EE86}" srcOrd="0" destOrd="0" parTransId="{6998D170-93A0-47B1-81D5-D1CED95EFE7D}" sibTransId="{B21E64FC-9F8F-4F7D-BC7A-8E2B33420B0A}"/>
    <dgm:cxn modelId="{761AFBAC-6911-3443-B69C-1643577A523E}" type="presOf" srcId="{B915A0D0-082A-4E03-A429-8E05335CCF67}" destId="{98099167-ABA7-4238-91A9-30C3DA680F41}" srcOrd="1" destOrd="0" presId="urn:microsoft.com/office/officeart/2005/8/layout/lProcess2"/>
    <dgm:cxn modelId="{984B0DB7-AD7D-4A43-8E84-F27A5B36E2B9}" type="presOf" srcId="{8B086904-3E2B-4EAD-BF3E-C8DEC26B2C66}" destId="{B3ADBD0F-71D1-4271-A71C-FE7B396F6BF2}" srcOrd="0" destOrd="0" presId="urn:microsoft.com/office/officeart/2005/8/layout/lProcess2"/>
    <dgm:cxn modelId="{CEDA97BC-B603-E647-9710-19627656B7AC}" type="presOf" srcId="{973121C5-B51B-4FBE-AF5B-1997EB77A530}" destId="{38A64190-305C-48CA-8B11-83154EA55681}" srcOrd="0" destOrd="0" presId="urn:microsoft.com/office/officeart/2005/8/layout/lProcess2"/>
    <dgm:cxn modelId="{82DCE9BD-AC34-D54D-A749-8ED502C634AE}" type="presOf" srcId="{061159B9-BBC1-4304-BFE5-8B40F9EF9E71}" destId="{B8DCB42A-8CBE-4488-8716-E6B9058F7C13}" srcOrd="0" destOrd="0" presId="urn:microsoft.com/office/officeart/2005/8/layout/lProcess2"/>
    <dgm:cxn modelId="{B1B54EBE-0F64-46B5-8BD9-C92BBFB4C0B0}" srcId="{B915A0D0-082A-4E03-A429-8E05335CCF67}" destId="{061159B9-BBC1-4304-BFE5-8B40F9EF9E71}" srcOrd="1" destOrd="0" parTransId="{6D15DAC4-D5E9-449E-9CA5-6BC69A45C8E4}" sibTransId="{F5DD9618-69B7-473F-BA56-DBD148644EA8}"/>
    <dgm:cxn modelId="{9E38EAC8-A139-8243-8237-C950EDEB0B0A}" type="presOf" srcId="{F455FD28-F551-4739-BDF3-E1612BFCCD10}" destId="{DF16C42A-5DE1-46F1-8A0B-6C516557AE2F}" srcOrd="0" destOrd="0" presId="urn:microsoft.com/office/officeart/2005/8/layout/lProcess2"/>
    <dgm:cxn modelId="{14CF54D7-ACCB-4395-95A5-31F16DF219D9}" srcId="{D266A7C2-77BD-4AD6-84D5-EAEDF4CF09DE}" destId="{5D9576A6-1FDE-4C0D-8FB5-2D2956131987}" srcOrd="0" destOrd="0" parTransId="{BF938CCC-B9E9-4D41-AF09-0D9C5966596E}" sibTransId="{EFD3AA7D-7349-486C-83FD-438C7526F7BE}"/>
    <dgm:cxn modelId="{862BA8DD-54D4-4F98-9852-6A96C8A85B72}" srcId="{D266A7C2-77BD-4AD6-84D5-EAEDF4CF09DE}" destId="{8F285C84-5C8E-4A2F-B47C-C21C1DB0F8FA}" srcOrd="1" destOrd="0" parTransId="{9F6F1CF5-D294-4645-B562-70982450C126}" sibTransId="{55B37D48-2E66-402B-BBEB-3ED431417751}"/>
    <dgm:cxn modelId="{1180F8E7-7DD8-4142-8926-4638427259FC}" type="presOf" srcId="{D266A7C2-77BD-4AD6-84D5-EAEDF4CF09DE}" destId="{5736D9F5-1C73-4538-9BB8-6ACF18FD7204}" srcOrd="1" destOrd="0" presId="urn:microsoft.com/office/officeart/2005/8/layout/lProcess2"/>
    <dgm:cxn modelId="{A09E3BE8-E673-8840-9596-D2905C57C472}" type="presOf" srcId="{F2244DDB-B9F6-4CBB-95FE-D8CCE690EE86}" destId="{6E2B4147-D802-450D-8FB2-DF562D5EDC74}" srcOrd="0" destOrd="0" presId="urn:microsoft.com/office/officeart/2005/8/layout/lProcess2"/>
    <dgm:cxn modelId="{F0B998F4-BC6E-094E-9D02-E020806CDF97}" type="presOf" srcId="{5D9576A6-1FDE-4C0D-8FB5-2D2956131987}" destId="{E2598ACC-3214-4E74-9015-2AC7B414AA39}" srcOrd="0" destOrd="0" presId="urn:microsoft.com/office/officeart/2005/8/layout/lProcess2"/>
    <dgm:cxn modelId="{9C4D2EFB-0AED-4DA3-AAB5-E96D1A93C543}" srcId="{078040E4-D84E-4A8E-9475-7B941ABFB427}" destId="{F455FD28-F551-4739-BDF3-E1612BFCCD10}" srcOrd="1" destOrd="0" parTransId="{B17D2D52-3353-403A-9B5E-091C754B1767}" sibTransId="{694F8E50-68A8-4771-809A-F87A1397F827}"/>
    <dgm:cxn modelId="{91C7EFFE-C071-4255-AC59-3CC96F29CDA8}" srcId="{078040E4-D84E-4A8E-9475-7B941ABFB427}" destId="{8B086904-3E2B-4EAD-BF3E-C8DEC26B2C66}" srcOrd="0" destOrd="0" parTransId="{E81D9152-D8D2-42E6-9BC5-580D7555EF76}" sibTransId="{FF56A498-16A4-4563-B456-C9D5136348B1}"/>
    <dgm:cxn modelId="{0963E5AB-A8A8-2D4D-9EA4-92A2BA1F5431}" type="presParOf" srcId="{F06C6962-7216-43FF-9B69-C65E6EF8523E}" destId="{09E83558-FECC-4DBE-B7C0-3A1FAD790D17}" srcOrd="0" destOrd="0" presId="urn:microsoft.com/office/officeart/2005/8/layout/lProcess2"/>
    <dgm:cxn modelId="{812185AB-C333-2C4D-9296-E2AAB1E724A5}" type="presParOf" srcId="{09E83558-FECC-4DBE-B7C0-3A1FAD790D17}" destId="{B3ADBD0F-71D1-4271-A71C-FE7B396F6BF2}" srcOrd="0" destOrd="0" presId="urn:microsoft.com/office/officeart/2005/8/layout/lProcess2"/>
    <dgm:cxn modelId="{A6497A50-F06C-D841-B5B9-8AA52A99B630}" type="presParOf" srcId="{09E83558-FECC-4DBE-B7C0-3A1FAD790D17}" destId="{766D127D-7FB6-4AA2-B129-12505D42F2A3}" srcOrd="1" destOrd="0" presId="urn:microsoft.com/office/officeart/2005/8/layout/lProcess2"/>
    <dgm:cxn modelId="{45ABE1B2-F5A5-0447-84D1-3E4AAB633005}" type="presParOf" srcId="{09E83558-FECC-4DBE-B7C0-3A1FAD790D17}" destId="{D89A2E76-485A-414F-9909-60A992D4B5B4}" srcOrd="2" destOrd="0" presId="urn:microsoft.com/office/officeart/2005/8/layout/lProcess2"/>
    <dgm:cxn modelId="{EF8DF6B2-4E30-7048-880D-45671982FB6B}" type="presParOf" srcId="{D89A2E76-485A-414F-9909-60A992D4B5B4}" destId="{BCCFD27B-90B4-4D00-9E5B-F85878C08B7D}" srcOrd="0" destOrd="0" presId="urn:microsoft.com/office/officeart/2005/8/layout/lProcess2"/>
    <dgm:cxn modelId="{D8BAF4E4-4946-B54D-8339-70996E9A8493}" type="presParOf" srcId="{BCCFD27B-90B4-4D00-9E5B-F85878C08B7D}" destId="{6E2B4147-D802-450D-8FB2-DF562D5EDC74}" srcOrd="0" destOrd="0" presId="urn:microsoft.com/office/officeart/2005/8/layout/lProcess2"/>
    <dgm:cxn modelId="{51269F7D-0DDA-744D-8231-5B0C3901C7A1}" type="presParOf" srcId="{F06C6962-7216-43FF-9B69-C65E6EF8523E}" destId="{7EF7B42A-AD44-4E57-968E-B4E22AB149D2}" srcOrd="1" destOrd="0" presId="urn:microsoft.com/office/officeart/2005/8/layout/lProcess2"/>
    <dgm:cxn modelId="{BD12CB8F-39F2-4C40-ADB8-4F4673B350C6}" type="presParOf" srcId="{F06C6962-7216-43FF-9B69-C65E6EF8523E}" destId="{B5537ABF-1935-47AC-A3F9-176776ED9D8E}" srcOrd="2" destOrd="0" presId="urn:microsoft.com/office/officeart/2005/8/layout/lProcess2"/>
    <dgm:cxn modelId="{E44129CC-7899-DB4F-9504-8C3E1A528F75}" type="presParOf" srcId="{B5537ABF-1935-47AC-A3F9-176776ED9D8E}" destId="{DF16C42A-5DE1-46F1-8A0B-6C516557AE2F}" srcOrd="0" destOrd="0" presId="urn:microsoft.com/office/officeart/2005/8/layout/lProcess2"/>
    <dgm:cxn modelId="{B4DBCC68-B82E-8344-AE6B-0871825CB159}" type="presParOf" srcId="{B5537ABF-1935-47AC-A3F9-176776ED9D8E}" destId="{A089D7F0-A87A-4F48-A4C4-90E1D21FDCB3}" srcOrd="1" destOrd="0" presId="urn:microsoft.com/office/officeart/2005/8/layout/lProcess2"/>
    <dgm:cxn modelId="{D02DE57E-EE8A-F84B-BDAE-F1FADBE89274}" type="presParOf" srcId="{B5537ABF-1935-47AC-A3F9-176776ED9D8E}" destId="{6BEF3DFA-0F05-4754-AB57-450C10811316}" srcOrd="2" destOrd="0" presId="urn:microsoft.com/office/officeart/2005/8/layout/lProcess2"/>
    <dgm:cxn modelId="{2CF429B3-DAD2-FC42-9C91-559265F57611}" type="presParOf" srcId="{6BEF3DFA-0F05-4754-AB57-450C10811316}" destId="{CDB5B86B-0DE5-40FA-8033-62EF1AE39B2A}" srcOrd="0" destOrd="0" presId="urn:microsoft.com/office/officeart/2005/8/layout/lProcess2"/>
    <dgm:cxn modelId="{44377AD0-3841-E44A-B3B1-206FAA568E75}" type="presParOf" srcId="{CDB5B86B-0DE5-40FA-8033-62EF1AE39B2A}" destId="{778A8CCF-37EF-4062-8F43-E39E199C9BD4}" srcOrd="0" destOrd="0" presId="urn:microsoft.com/office/officeart/2005/8/layout/lProcess2"/>
    <dgm:cxn modelId="{F021ED5A-4671-2044-B670-0A8F3BD2E896}" type="presParOf" srcId="{F06C6962-7216-43FF-9B69-C65E6EF8523E}" destId="{DD7C6E04-F8D5-4A52-BF6C-8CB2285C6D27}" srcOrd="3" destOrd="0" presId="urn:microsoft.com/office/officeart/2005/8/layout/lProcess2"/>
    <dgm:cxn modelId="{50C64206-9013-1E4A-9478-C02AC280A08B}" type="presParOf" srcId="{F06C6962-7216-43FF-9B69-C65E6EF8523E}" destId="{C4A1849B-A9A4-415D-BFBE-50828A02CCF5}" srcOrd="4" destOrd="0" presId="urn:microsoft.com/office/officeart/2005/8/layout/lProcess2"/>
    <dgm:cxn modelId="{87A8A31B-FF5E-5E4D-B70C-14ABA9927C81}" type="presParOf" srcId="{C4A1849B-A9A4-415D-BFBE-50828A02CCF5}" destId="{CD73B2E3-BFD7-46D0-A865-0B71B0537110}" srcOrd="0" destOrd="0" presId="urn:microsoft.com/office/officeart/2005/8/layout/lProcess2"/>
    <dgm:cxn modelId="{C787EB6D-F294-1940-8EBF-7404932F9B15}" type="presParOf" srcId="{C4A1849B-A9A4-415D-BFBE-50828A02CCF5}" destId="{5736D9F5-1C73-4538-9BB8-6ACF18FD7204}" srcOrd="1" destOrd="0" presId="urn:microsoft.com/office/officeart/2005/8/layout/lProcess2"/>
    <dgm:cxn modelId="{01A672AF-8F48-BD41-A4FB-5B74C8554203}" type="presParOf" srcId="{C4A1849B-A9A4-415D-BFBE-50828A02CCF5}" destId="{206E3876-BDA2-4B65-8A5A-C9DD071F2E04}" srcOrd="2" destOrd="0" presId="urn:microsoft.com/office/officeart/2005/8/layout/lProcess2"/>
    <dgm:cxn modelId="{010DB76C-47B2-4049-A988-97F755B7E58D}" type="presParOf" srcId="{206E3876-BDA2-4B65-8A5A-C9DD071F2E04}" destId="{799EFF41-7D00-47AC-92A7-789D6ECDBB72}" srcOrd="0" destOrd="0" presId="urn:microsoft.com/office/officeart/2005/8/layout/lProcess2"/>
    <dgm:cxn modelId="{D45F44F9-8E38-CB42-9C9D-ADA692E08350}" type="presParOf" srcId="{799EFF41-7D00-47AC-92A7-789D6ECDBB72}" destId="{E2598ACC-3214-4E74-9015-2AC7B414AA39}" srcOrd="0" destOrd="0" presId="urn:microsoft.com/office/officeart/2005/8/layout/lProcess2"/>
    <dgm:cxn modelId="{F319AC90-8696-C949-B103-681FBC5F628B}" type="presParOf" srcId="{799EFF41-7D00-47AC-92A7-789D6ECDBB72}" destId="{B7363A7E-1E23-424C-8FC2-2F8BA8815EC2}" srcOrd="1" destOrd="0" presId="urn:microsoft.com/office/officeart/2005/8/layout/lProcess2"/>
    <dgm:cxn modelId="{F77A0F01-7A27-4C0D-BF89-674E5915F97B}" type="presParOf" srcId="{799EFF41-7D00-47AC-92A7-789D6ECDBB72}" destId="{D0AAF571-F9F4-4090-A3A9-9C8025DF85B4}" srcOrd="2" destOrd="0" presId="urn:microsoft.com/office/officeart/2005/8/layout/lProcess2"/>
    <dgm:cxn modelId="{BB74AFAC-6B46-432C-83CA-2E5DC91622FA}" type="presParOf" srcId="{799EFF41-7D00-47AC-92A7-789D6ECDBB72}" destId="{E0240A18-B38C-4616-AA6B-8C6CF98A32A9}" srcOrd="3" destOrd="0" presId="urn:microsoft.com/office/officeart/2005/8/layout/lProcess2"/>
    <dgm:cxn modelId="{C990A61F-B7BB-B947-97AB-455DE17789A6}" type="presParOf" srcId="{799EFF41-7D00-47AC-92A7-789D6ECDBB72}" destId="{38A64190-305C-48CA-8B11-83154EA55681}" srcOrd="4" destOrd="0" presId="urn:microsoft.com/office/officeart/2005/8/layout/lProcess2"/>
    <dgm:cxn modelId="{65EF7233-E7CA-C44A-90D9-49A882402311}" type="presParOf" srcId="{F06C6962-7216-43FF-9B69-C65E6EF8523E}" destId="{B33C7E38-41F0-40D7-8B4C-054FD85E6DBE}" srcOrd="5" destOrd="0" presId="urn:microsoft.com/office/officeart/2005/8/layout/lProcess2"/>
    <dgm:cxn modelId="{DAB0B7E3-A023-7447-85B5-E1262DAF10F3}" type="presParOf" srcId="{F06C6962-7216-43FF-9B69-C65E6EF8523E}" destId="{FFAD5736-BFFB-4C12-A63B-BE14A63280B4}" srcOrd="6" destOrd="0" presId="urn:microsoft.com/office/officeart/2005/8/layout/lProcess2"/>
    <dgm:cxn modelId="{7DC5D601-B9E5-1B44-9A18-5DE122609975}" type="presParOf" srcId="{FFAD5736-BFFB-4C12-A63B-BE14A63280B4}" destId="{19D762C8-4A9F-4725-86C5-94230F1E655E}" srcOrd="0" destOrd="0" presId="urn:microsoft.com/office/officeart/2005/8/layout/lProcess2"/>
    <dgm:cxn modelId="{B18227F0-452C-3E4D-A2E2-257CE1A47E03}" type="presParOf" srcId="{FFAD5736-BFFB-4C12-A63B-BE14A63280B4}" destId="{98099167-ABA7-4238-91A9-30C3DA680F41}" srcOrd="1" destOrd="0" presId="urn:microsoft.com/office/officeart/2005/8/layout/lProcess2"/>
    <dgm:cxn modelId="{FFC47A9C-CAC7-524A-B610-24C72CB8D92C}" type="presParOf" srcId="{FFAD5736-BFFB-4C12-A63B-BE14A63280B4}" destId="{87995594-C58B-4242-B016-35BC1A84884D}" srcOrd="2" destOrd="0" presId="urn:microsoft.com/office/officeart/2005/8/layout/lProcess2"/>
    <dgm:cxn modelId="{E98FFE2F-1B28-7740-9D36-8A90496AEC3D}" type="presParOf" srcId="{87995594-C58B-4242-B016-35BC1A84884D}" destId="{E9A52F9C-64DD-4650-8E5E-35644B3C6401}" srcOrd="0" destOrd="0" presId="urn:microsoft.com/office/officeart/2005/8/layout/lProcess2"/>
    <dgm:cxn modelId="{41C28DCB-F6BF-4944-86D3-DBFDE3BD0778}" type="presParOf" srcId="{E9A52F9C-64DD-4650-8E5E-35644B3C6401}" destId="{A8836234-575A-4F5B-A176-4C4505F0299F}" srcOrd="0" destOrd="0" presId="urn:microsoft.com/office/officeart/2005/8/layout/lProcess2"/>
    <dgm:cxn modelId="{0A013BB1-9803-794E-8244-C3A0E5E26AF4}" type="presParOf" srcId="{E9A52F9C-64DD-4650-8E5E-35644B3C6401}" destId="{B6418D59-002A-4082-90D5-490E942F12DB}" srcOrd="1" destOrd="0" presId="urn:microsoft.com/office/officeart/2005/8/layout/lProcess2"/>
    <dgm:cxn modelId="{AB5A6D32-5859-604D-84A5-D833AA23FFC9}" type="presParOf" srcId="{E9A52F9C-64DD-4650-8E5E-35644B3C6401}" destId="{B8DCB42A-8CBE-4488-8716-E6B9058F7C13}" srcOrd="2" destOrd="0" presId="urn:microsoft.com/office/officeart/2005/8/layout/lProcess2"/>
    <dgm:cxn modelId="{3081D645-85AA-4C40-A941-A5E50271A91B}" type="presParOf" srcId="{E9A52F9C-64DD-4650-8E5E-35644B3C6401}" destId="{5CBA93F2-40DE-43C7-8104-6B1067EB9AFD}" srcOrd="3" destOrd="0" presId="urn:microsoft.com/office/officeart/2005/8/layout/lProcess2"/>
    <dgm:cxn modelId="{66E7FCA0-0EAB-3141-A765-C088689BED7A}" type="presParOf" srcId="{E9A52F9C-64DD-4650-8E5E-35644B3C6401}" destId="{C9B0271E-93FA-4B12-9B02-7A871DE1A9A0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2B41AAC-7382-E64C-B90C-078D59B450A7}" type="doc">
      <dgm:prSet loTypeId="urn:microsoft.com/office/officeart/2005/8/layout/bProcess2" loCatId="cycle" qsTypeId="urn:microsoft.com/office/officeart/2005/8/quickstyle/simple3" qsCatId="simple" csTypeId="urn:microsoft.com/office/officeart/2005/8/colors/accent6_4" csCatId="accent6" phldr="1"/>
      <dgm:spPr/>
      <dgm:t>
        <a:bodyPr/>
        <a:lstStyle/>
        <a:p>
          <a:endParaRPr lang="en-US"/>
        </a:p>
      </dgm:t>
    </dgm:pt>
    <dgm:pt modelId="{B71226AA-8B26-0748-ADC6-752A3DD1589E}">
      <dgm:prSet/>
      <dgm:spPr>
        <a:solidFill>
          <a:srgbClr val="FFC000"/>
        </a:solidFill>
      </dgm:spPr>
      <dgm:t>
        <a:bodyPr/>
        <a:lstStyle/>
        <a:p>
          <a:pPr rtl="0"/>
          <a:r>
            <a:rPr lang="hr-HR" b="1" dirty="0"/>
            <a:t>LOGISTIKA I STRATEGIJA</a:t>
          </a:r>
          <a:endParaRPr lang="en-US" b="1" dirty="0"/>
        </a:p>
      </dgm:t>
    </dgm:pt>
    <dgm:pt modelId="{ACD884AD-73D9-9849-A886-5786ADEEAF99}" type="parTrans" cxnId="{09944B7E-6A68-4640-9FAF-29BB3281E78C}">
      <dgm:prSet/>
      <dgm:spPr/>
      <dgm:t>
        <a:bodyPr/>
        <a:lstStyle/>
        <a:p>
          <a:endParaRPr lang="en-US" sz="2000" b="1"/>
        </a:p>
      </dgm:t>
    </dgm:pt>
    <dgm:pt modelId="{8F47EE53-C21C-3F4A-8954-50A8EF42AC86}" type="sibTrans" cxnId="{09944B7E-6A68-4640-9FAF-29BB3281E78C}">
      <dgm:prSet/>
      <dgm:spPr/>
      <dgm:t>
        <a:bodyPr/>
        <a:lstStyle/>
        <a:p>
          <a:endParaRPr lang="en-US" b="1"/>
        </a:p>
      </dgm:t>
    </dgm:pt>
    <dgm:pt modelId="{4145CBBE-A9C4-434E-B532-7BDAAA90B81E}">
      <dgm:prSet/>
      <dgm:spPr/>
      <dgm:t>
        <a:bodyPr/>
        <a:lstStyle/>
        <a:p>
          <a:pPr rtl="0"/>
          <a:r>
            <a:rPr lang="en-US" b="1"/>
            <a:t>Što dalje?</a:t>
          </a:r>
        </a:p>
      </dgm:t>
    </dgm:pt>
    <dgm:pt modelId="{C9E94935-ECF1-B24A-84CA-17F342F6CCE4}" type="parTrans" cxnId="{44270489-6B5C-184A-B553-684698210E70}">
      <dgm:prSet/>
      <dgm:spPr/>
      <dgm:t>
        <a:bodyPr/>
        <a:lstStyle/>
        <a:p>
          <a:endParaRPr lang="en-US" sz="2000" b="1"/>
        </a:p>
      </dgm:t>
    </dgm:pt>
    <dgm:pt modelId="{1D76C046-48E5-1A4F-8064-8FDC2CC8868B}" type="sibTrans" cxnId="{44270489-6B5C-184A-B553-684698210E70}">
      <dgm:prSet/>
      <dgm:spPr/>
      <dgm:t>
        <a:bodyPr/>
        <a:lstStyle/>
        <a:p>
          <a:endParaRPr lang="en-US" b="1"/>
        </a:p>
      </dgm:t>
    </dgm:pt>
    <dgm:pt modelId="{5F8C1019-6F8C-CE47-BCE6-CFD0ECBC38F2}">
      <dgm:prSet/>
      <dgm:spPr/>
      <dgm:t>
        <a:bodyPr/>
        <a:lstStyle/>
        <a:p>
          <a:r>
            <a:rPr lang="hr-HR" b="1" dirty="0"/>
            <a:t>EFIKASNE LOGISTIČKE OPERACIJE</a:t>
          </a:r>
        </a:p>
      </dgm:t>
    </dgm:pt>
    <dgm:pt modelId="{6B5E6971-3C2E-2E4C-8D54-B6A0C95D220A}" type="parTrans" cxnId="{D6C46710-7FD7-8C4A-80F5-448E22D7CA39}">
      <dgm:prSet/>
      <dgm:spPr/>
      <dgm:t>
        <a:bodyPr/>
        <a:lstStyle/>
        <a:p>
          <a:endParaRPr lang="en-US" b="1"/>
        </a:p>
      </dgm:t>
    </dgm:pt>
    <dgm:pt modelId="{00F13CEB-B2EA-0941-B3B1-B73F9A044B5E}" type="sibTrans" cxnId="{D6C46710-7FD7-8C4A-80F5-448E22D7CA39}">
      <dgm:prSet/>
      <dgm:spPr/>
      <dgm:t>
        <a:bodyPr/>
        <a:lstStyle/>
        <a:p>
          <a:endParaRPr lang="en-US" b="1"/>
        </a:p>
      </dgm:t>
    </dgm:pt>
    <dgm:pt modelId="{B65C870D-76A9-4077-A8A2-BD86662C62B9}">
      <dgm:prSet/>
      <dgm:spPr/>
      <dgm:t>
        <a:bodyPr/>
        <a:lstStyle/>
        <a:p>
          <a:r>
            <a:rPr lang="hr-HR" b="1" dirty="0"/>
            <a:t>„FAST” SKLADIŠTE</a:t>
          </a:r>
        </a:p>
      </dgm:t>
    </dgm:pt>
    <dgm:pt modelId="{AD4EEEFB-1557-46B3-BBC8-AA5A5E14E124}" type="parTrans" cxnId="{36C8D905-F713-4B63-B0C4-5EC577F0DF44}">
      <dgm:prSet/>
      <dgm:spPr/>
      <dgm:t>
        <a:bodyPr/>
        <a:lstStyle/>
        <a:p>
          <a:endParaRPr lang="hr-HR"/>
        </a:p>
      </dgm:t>
    </dgm:pt>
    <dgm:pt modelId="{E1AB2BEC-2BC9-449D-B13A-867DBD2C7844}" type="sibTrans" cxnId="{36C8D905-F713-4B63-B0C4-5EC577F0DF44}">
      <dgm:prSet/>
      <dgm:spPr/>
      <dgm:t>
        <a:bodyPr/>
        <a:lstStyle/>
        <a:p>
          <a:endParaRPr lang="hr-HR"/>
        </a:p>
      </dgm:t>
    </dgm:pt>
    <dgm:pt modelId="{036F6351-0822-4434-9B2A-7564A80D7A6F}">
      <dgm:prSet/>
      <dgm:spPr/>
      <dgm:t>
        <a:bodyPr/>
        <a:lstStyle/>
        <a:p>
          <a:pPr rtl="0"/>
          <a:r>
            <a:rPr lang="en-US" b="1" dirty="0"/>
            <a:t>12 </a:t>
          </a:r>
          <a:r>
            <a:rPr lang="en-US" b="1" dirty="0" err="1"/>
            <a:t>mjeseci</a:t>
          </a:r>
          <a:r>
            <a:rPr lang="en-US" b="1" dirty="0"/>
            <a:t> s LOGIKO CONSULTINGOM</a:t>
          </a:r>
        </a:p>
      </dgm:t>
    </dgm:pt>
    <dgm:pt modelId="{5DB8F748-D732-471C-8E99-2E6CDD1B6FDD}" type="parTrans" cxnId="{7A3054A9-EA94-45E1-B06F-2F821F0F039B}">
      <dgm:prSet/>
      <dgm:spPr/>
      <dgm:t>
        <a:bodyPr/>
        <a:lstStyle/>
        <a:p>
          <a:endParaRPr lang="hr-HR"/>
        </a:p>
      </dgm:t>
    </dgm:pt>
    <dgm:pt modelId="{FA1F131D-FDBD-4A0E-9287-702DE67AD02C}" type="sibTrans" cxnId="{7A3054A9-EA94-45E1-B06F-2F821F0F039B}">
      <dgm:prSet/>
      <dgm:spPr/>
      <dgm:t>
        <a:bodyPr/>
        <a:lstStyle/>
        <a:p>
          <a:endParaRPr lang="hr-HR"/>
        </a:p>
      </dgm:t>
    </dgm:pt>
    <dgm:pt modelId="{E65BAA15-9B1F-624F-AB48-883823B1C5AB}" type="pres">
      <dgm:prSet presAssocID="{32B41AAC-7382-E64C-B90C-078D59B450A7}" presName="diagram" presStyleCnt="0">
        <dgm:presLayoutVars>
          <dgm:dir/>
          <dgm:resizeHandles/>
        </dgm:presLayoutVars>
      </dgm:prSet>
      <dgm:spPr/>
    </dgm:pt>
    <dgm:pt modelId="{7E1D5006-BF10-4212-8718-BDEA519D885A}" type="pres">
      <dgm:prSet presAssocID="{036F6351-0822-4434-9B2A-7564A80D7A6F}" presName="firstNode" presStyleLbl="node1" presStyleIdx="0" presStyleCnt="5">
        <dgm:presLayoutVars>
          <dgm:bulletEnabled val="1"/>
        </dgm:presLayoutVars>
      </dgm:prSet>
      <dgm:spPr/>
    </dgm:pt>
    <dgm:pt modelId="{9492F11B-E343-4096-8961-08AC51133BDA}" type="pres">
      <dgm:prSet presAssocID="{FA1F131D-FDBD-4A0E-9287-702DE67AD02C}" presName="sibTrans" presStyleLbl="sibTrans2D1" presStyleIdx="0" presStyleCnt="4"/>
      <dgm:spPr/>
    </dgm:pt>
    <dgm:pt modelId="{029ACB62-A171-5B45-A7A7-B2C3A715DF51}" type="pres">
      <dgm:prSet presAssocID="{B71226AA-8B26-0748-ADC6-752A3DD1589E}" presName="middleNode" presStyleCnt="0"/>
      <dgm:spPr/>
    </dgm:pt>
    <dgm:pt modelId="{1D5E2B9D-78BB-AA47-8A5F-E5EEEEA75181}" type="pres">
      <dgm:prSet presAssocID="{B71226AA-8B26-0748-ADC6-752A3DD1589E}" presName="padding" presStyleLbl="node1" presStyleIdx="0" presStyleCnt="5"/>
      <dgm:spPr/>
    </dgm:pt>
    <dgm:pt modelId="{78D6B6D3-38CD-5D43-999F-48A70EEAAC34}" type="pres">
      <dgm:prSet presAssocID="{B71226AA-8B26-0748-ADC6-752A3DD1589E}" presName="shape" presStyleLbl="node1" presStyleIdx="1" presStyleCnt="5" custLinFactNeighborY="-2907">
        <dgm:presLayoutVars>
          <dgm:bulletEnabled val="1"/>
        </dgm:presLayoutVars>
      </dgm:prSet>
      <dgm:spPr/>
    </dgm:pt>
    <dgm:pt modelId="{929E2CBA-020F-8343-A6FE-67AC2CAC8B02}" type="pres">
      <dgm:prSet presAssocID="{8F47EE53-C21C-3F4A-8954-50A8EF42AC86}" presName="sibTrans" presStyleLbl="sibTrans2D1" presStyleIdx="1" presStyleCnt="4"/>
      <dgm:spPr/>
    </dgm:pt>
    <dgm:pt modelId="{8CF6F646-8B31-694B-8A37-65AE5CB1141C}" type="pres">
      <dgm:prSet presAssocID="{5F8C1019-6F8C-CE47-BCE6-CFD0ECBC38F2}" presName="middleNode" presStyleCnt="0"/>
      <dgm:spPr/>
    </dgm:pt>
    <dgm:pt modelId="{8853F490-52BB-244F-824D-7E38D162438C}" type="pres">
      <dgm:prSet presAssocID="{5F8C1019-6F8C-CE47-BCE6-CFD0ECBC38F2}" presName="padding" presStyleLbl="node1" presStyleIdx="1" presStyleCnt="5"/>
      <dgm:spPr/>
    </dgm:pt>
    <dgm:pt modelId="{4134A11D-50A2-B54B-A93E-9081FA5B5CD3}" type="pres">
      <dgm:prSet presAssocID="{5F8C1019-6F8C-CE47-BCE6-CFD0ECBC38F2}" presName="shape" presStyleLbl="node1" presStyleIdx="2" presStyleCnt="5" custLinFactNeighborX="2583" custLinFactNeighborY="-2907">
        <dgm:presLayoutVars>
          <dgm:bulletEnabled val="1"/>
        </dgm:presLayoutVars>
      </dgm:prSet>
      <dgm:spPr/>
    </dgm:pt>
    <dgm:pt modelId="{205DF88D-7A36-5148-9186-2E7967C32E21}" type="pres">
      <dgm:prSet presAssocID="{00F13CEB-B2EA-0941-B3B1-B73F9A044B5E}" presName="sibTrans" presStyleLbl="sibTrans2D1" presStyleIdx="2" presStyleCnt="4"/>
      <dgm:spPr/>
    </dgm:pt>
    <dgm:pt modelId="{A7536610-0814-4AF3-A07C-ABF3A00EA49A}" type="pres">
      <dgm:prSet presAssocID="{B65C870D-76A9-4077-A8A2-BD86662C62B9}" presName="middleNode" presStyleCnt="0"/>
      <dgm:spPr/>
    </dgm:pt>
    <dgm:pt modelId="{1671490F-BF5B-404F-AD79-0C82D93D86B3}" type="pres">
      <dgm:prSet presAssocID="{B65C870D-76A9-4077-A8A2-BD86662C62B9}" presName="padding" presStyleLbl="node1" presStyleIdx="2" presStyleCnt="5"/>
      <dgm:spPr/>
    </dgm:pt>
    <dgm:pt modelId="{74A38D56-5470-4C77-BD12-AF63034C4B58}" type="pres">
      <dgm:prSet presAssocID="{B65C870D-76A9-4077-A8A2-BD86662C62B9}" presName="shape" presStyleLbl="node1" presStyleIdx="3" presStyleCnt="5">
        <dgm:presLayoutVars>
          <dgm:bulletEnabled val="1"/>
        </dgm:presLayoutVars>
      </dgm:prSet>
      <dgm:spPr/>
    </dgm:pt>
    <dgm:pt modelId="{FD268657-4221-4D59-9130-D22E37F6F6F8}" type="pres">
      <dgm:prSet presAssocID="{E1AB2BEC-2BC9-449D-B13A-867DBD2C7844}" presName="sibTrans" presStyleLbl="sibTrans2D1" presStyleIdx="3" presStyleCnt="4"/>
      <dgm:spPr/>
    </dgm:pt>
    <dgm:pt modelId="{94CBA83E-2CF2-274A-9D20-A4B7D8955D3A}" type="pres">
      <dgm:prSet presAssocID="{4145CBBE-A9C4-434E-B532-7BDAAA90B81E}" presName="lastNode" presStyleLbl="node1" presStyleIdx="4" presStyleCnt="5">
        <dgm:presLayoutVars>
          <dgm:bulletEnabled val="1"/>
        </dgm:presLayoutVars>
      </dgm:prSet>
      <dgm:spPr/>
    </dgm:pt>
  </dgm:ptLst>
  <dgm:cxnLst>
    <dgm:cxn modelId="{36C8D905-F713-4B63-B0C4-5EC577F0DF44}" srcId="{32B41AAC-7382-E64C-B90C-078D59B450A7}" destId="{B65C870D-76A9-4077-A8A2-BD86662C62B9}" srcOrd="3" destOrd="0" parTransId="{AD4EEEFB-1557-46B3-BBC8-AA5A5E14E124}" sibTransId="{E1AB2BEC-2BC9-449D-B13A-867DBD2C7844}"/>
    <dgm:cxn modelId="{D6C46710-7FD7-8C4A-80F5-448E22D7CA39}" srcId="{32B41AAC-7382-E64C-B90C-078D59B450A7}" destId="{5F8C1019-6F8C-CE47-BCE6-CFD0ECBC38F2}" srcOrd="2" destOrd="0" parTransId="{6B5E6971-3C2E-2E4C-8D54-B6A0C95D220A}" sibTransId="{00F13CEB-B2EA-0941-B3B1-B73F9A044B5E}"/>
    <dgm:cxn modelId="{B3E77620-1DC6-054A-BD20-B6DEC99EEB23}" type="presOf" srcId="{B71226AA-8B26-0748-ADC6-752A3DD1589E}" destId="{78D6B6D3-38CD-5D43-999F-48A70EEAAC34}" srcOrd="0" destOrd="0" presId="urn:microsoft.com/office/officeart/2005/8/layout/bProcess2"/>
    <dgm:cxn modelId="{9B079C23-BD83-455D-925A-4C2ED38ECDDA}" type="presOf" srcId="{FA1F131D-FDBD-4A0E-9287-702DE67AD02C}" destId="{9492F11B-E343-4096-8961-08AC51133BDA}" srcOrd="0" destOrd="0" presId="urn:microsoft.com/office/officeart/2005/8/layout/bProcess2"/>
    <dgm:cxn modelId="{48D6CC2F-674E-2548-BBAD-7B852E1021E1}" type="presOf" srcId="{4145CBBE-A9C4-434E-B532-7BDAAA90B81E}" destId="{94CBA83E-2CF2-274A-9D20-A4B7D8955D3A}" srcOrd="0" destOrd="0" presId="urn:microsoft.com/office/officeart/2005/8/layout/bProcess2"/>
    <dgm:cxn modelId="{66FCDA34-6560-44F0-AD22-50004DCDE2BE}" type="presOf" srcId="{B65C870D-76A9-4077-A8A2-BD86662C62B9}" destId="{74A38D56-5470-4C77-BD12-AF63034C4B58}" srcOrd="0" destOrd="0" presId="urn:microsoft.com/office/officeart/2005/8/layout/bProcess2"/>
    <dgm:cxn modelId="{5ADED23A-C624-3542-82C8-B1D7007A9E32}" type="presOf" srcId="{8F47EE53-C21C-3F4A-8954-50A8EF42AC86}" destId="{929E2CBA-020F-8343-A6FE-67AC2CAC8B02}" srcOrd="0" destOrd="0" presId="urn:microsoft.com/office/officeart/2005/8/layout/bProcess2"/>
    <dgm:cxn modelId="{09944B7E-6A68-4640-9FAF-29BB3281E78C}" srcId="{32B41AAC-7382-E64C-B90C-078D59B450A7}" destId="{B71226AA-8B26-0748-ADC6-752A3DD1589E}" srcOrd="1" destOrd="0" parTransId="{ACD884AD-73D9-9849-A886-5786ADEEAF99}" sibTransId="{8F47EE53-C21C-3F4A-8954-50A8EF42AC86}"/>
    <dgm:cxn modelId="{44270489-6B5C-184A-B553-684698210E70}" srcId="{32B41AAC-7382-E64C-B90C-078D59B450A7}" destId="{4145CBBE-A9C4-434E-B532-7BDAAA90B81E}" srcOrd="4" destOrd="0" parTransId="{C9E94935-ECF1-B24A-84CA-17F342F6CCE4}" sibTransId="{1D76C046-48E5-1A4F-8064-8FDC2CC8868B}"/>
    <dgm:cxn modelId="{C560DB92-9108-B74E-A555-3934009E5DB1}" type="presOf" srcId="{00F13CEB-B2EA-0941-B3B1-B73F9A044B5E}" destId="{205DF88D-7A36-5148-9186-2E7967C32E21}" srcOrd="0" destOrd="0" presId="urn:microsoft.com/office/officeart/2005/8/layout/bProcess2"/>
    <dgm:cxn modelId="{458D0A9D-D65F-4F8A-9DA9-B67CDAC67737}" type="presOf" srcId="{036F6351-0822-4434-9B2A-7564A80D7A6F}" destId="{7E1D5006-BF10-4212-8718-BDEA519D885A}" srcOrd="0" destOrd="0" presId="urn:microsoft.com/office/officeart/2005/8/layout/bProcess2"/>
    <dgm:cxn modelId="{7A3054A9-EA94-45E1-B06F-2F821F0F039B}" srcId="{32B41AAC-7382-E64C-B90C-078D59B450A7}" destId="{036F6351-0822-4434-9B2A-7564A80D7A6F}" srcOrd="0" destOrd="0" parTransId="{5DB8F748-D732-471C-8E99-2E6CDD1B6FDD}" sibTransId="{FA1F131D-FDBD-4A0E-9287-702DE67AD02C}"/>
    <dgm:cxn modelId="{D543D7C6-2C6C-4ED3-9F24-08300F691060}" type="presOf" srcId="{E1AB2BEC-2BC9-449D-B13A-867DBD2C7844}" destId="{FD268657-4221-4D59-9130-D22E37F6F6F8}" srcOrd="0" destOrd="0" presId="urn:microsoft.com/office/officeart/2005/8/layout/bProcess2"/>
    <dgm:cxn modelId="{B83C21DF-A768-184B-B833-FADE6A2F9511}" type="presOf" srcId="{32B41AAC-7382-E64C-B90C-078D59B450A7}" destId="{E65BAA15-9B1F-624F-AB48-883823B1C5AB}" srcOrd="0" destOrd="0" presId="urn:microsoft.com/office/officeart/2005/8/layout/bProcess2"/>
    <dgm:cxn modelId="{0CAC9DF8-5434-DF45-A31B-B23CBD6AC096}" type="presOf" srcId="{5F8C1019-6F8C-CE47-BCE6-CFD0ECBC38F2}" destId="{4134A11D-50A2-B54B-A93E-9081FA5B5CD3}" srcOrd="0" destOrd="0" presId="urn:microsoft.com/office/officeart/2005/8/layout/bProcess2"/>
    <dgm:cxn modelId="{0A7E7B43-307F-48F3-8F38-E7B2D80B8DD2}" type="presParOf" srcId="{E65BAA15-9B1F-624F-AB48-883823B1C5AB}" destId="{7E1D5006-BF10-4212-8718-BDEA519D885A}" srcOrd="0" destOrd="0" presId="urn:microsoft.com/office/officeart/2005/8/layout/bProcess2"/>
    <dgm:cxn modelId="{B694F74C-2FAF-4C73-A2C3-4999AE38287C}" type="presParOf" srcId="{E65BAA15-9B1F-624F-AB48-883823B1C5AB}" destId="{9492F11B-E343-4096-8961-08AC51133BDA}" srcOrd="1" destOrd="0" presId="urn:microsoft.com/office/officeart/2005/8/layout/bProcess2"/>
    <dgm:cxn modelId="{AC791A95-EB6B-F14B-80D6-9122BACD9341}" type="presParOf" srcId="{E65BAA15-9B1F-624F-AB48-883823B1C5AB}" destId="{029ACB62-A171-5B45-A7A7-B2C3A715DF51}" srcOrd="2" destOrd="0" presId="urn:microsoft.com/office/officeart/2005/8/layout/bProcess2"/>
    <dgm:cxn modelId="{4A48A618-EA6F-E746-AAC5-D73ACC19C6CD}" type="presParOf" srcId="{029ACB62-A171-5B45-A7A7-B2C3A715DF51}" destId="{1D5E2B9D-78BB-AA47-8A5F-E5EEEEA75181}" srcOrd="0" destOrd="0" presId="urn:microsoft.com/office/officeart/2005/8/layout/bProcess2"/>
    <dgm:cxn modelId="{233E2A23-4C7D-974D-A704-66F5CAD5D92D}" type="presParOf" srcId="{029ACB62-A171-5B45-A7A7-B2C3A715DF51}" destId="{78D6B6D3-38CD-5D43-999F-48A70EEAAC34}" srcOrd="1" destOrd="0" presId="urn:microsoft.com/office/officeart/2005/8/layout/bProcess2"/>
    <dgm:cxn modelId="{1CC2E21E-E22C-3349-BE70-45C948CC587A}" type="presParOf" srcId="{E65BAA15-9B1F-624F-AB48-883823B1C5AB}" destId="{929E2CBA-020F-8343-A6FE-67AC2CAC8B02}" srcOrd="3" destOrd="0" presId="urn:microsoft.com/office/officeart/2005/8/layout/bProcess2"/>
    <dgm:cxn modelId="{7AF11C71-1CD2-444C-B4C4-0DD74ADC0608}" type="presParOf" srcId="{E65BAA15-9B1F-624F-AB48-883823B1C5AB}" destId="{8CF6F646-8B31-694B-8A37-65AE5CB1141C}" srcOrd="4" destOrd="0" presId="urn:microsoft.com/office/officeart/2005/8/layout/bProcess2"/>
    <dgm:cxn modelId="{2811ED17-589B-8A4C-AC6F-9A1F7DD0ED34}" type="presParOf" srcId="{8CF6F646-8B31-694B-8A37-65AE5CB1141C}" destId="{8853F490-52BB-244F-824D-7E38D162438C}" srcOrd="0" destOrd="0" presId="urn:microsoft.com/office/officeart/2005/8/layout/bProcess2"/>
    <dgm:cxn modelId="{EA9CFA2D-C77C-8943-9139-A7427569BE60}" type="presParOf" srcId="{8CF6F646-8B31-694B-8A37-65AE5CB1141C}" destId="{4134A11D-50A2-B54B-A93E-9081FA5B5CD3}" srcOrd="1" destOrd="0" presId="urn:microsoft.com/office/officeart/2005/8/layout/bProcess2"/>
    <dgm:cxn modelId="{B15F2487-7CA6-7347-AAD8-B00219481BF3}" type="presParOf" srcId="{E65BAA15-9B1F-624F-AB48-883823B1C5AB}" destId="{205DF88D-7A36-5148-9186-2E7967C32E21}" srcOrd="5" destOrd="0" presId="urn:microsoft.com/office/officeart/2005/8/layout/bProcess2"/>
    <dgm:cxn modelId="{E4FD4CDA-4A88-4F1E-818C-857F1EBF067D}" type="presParOf" srcId="{E65BAA15-9B1F-624F-AB48-883823B1C5AB}" destId="{A7536610-0814-4AF3-A07C-ABF3A00EA49A}" srcOrd="6" destOrd="0" presId="urn:microsoft.com/office/officeart/2005/8/layout/bProcess2"/>
    <dgm:cxn modelId="{587B1F08-3A2B-400B-A5A5-FCEEA0DD28EF}" type="presParOf" srcId="{A7536610-0814-4AF3-A07C-ABF3A00EA49A}" destId="{1671490F-BF5B-404F-AD79-0C82D93D86B3}" srcOrd="0" destOrd="0" presId="urn:microsoft.com/office/officeart/2005/8/layout/bProcess2"/>
    <dgm:cxn modelId="{0EDC453B-27FA-4C0A-9E88-746309F0F94D}" type="presParOf" srcId="{A7536610-0814-4AF3-A07C-ABF3A00EA49A}" destId="{74A38D56-5470-4C77-BD12-AF63034C4B58}" srcOrd="1" destOrd="0" presId="urn:microsoft.com/office/officeart/2005/8/layout/bProcess2"/>
    <dgm:cxn modelId="{850C0A94-8F8E-4A83-A4E3-B3D5C7BAE4B0}" type="presParOf" srcId="{E65BAA15-9B1F-624F-AB48-883823B1C5AB}" destId="{FD268657-4221-4D59-9130-D22E37F6F6F8}" srcOrd="7" destOrd="0" presId="urn:microsoft.com/office/officeart/2005/8/layout/bProcess2"/>
    <dgm:cxn modelId="{D37ADA2C-7ED0-C849-B07E-0F4403C4B17E}" type="presParOf" srcId="{E65BAA15-9B1F-624F-AB48-883823B1C5AB}" destId="{94CBA83E-2CF2-274A-9D20-A4B7D8955D3A}" srcOrd="8" destOrd="0" presId="urn:microsoft.com/office/officeart/2005/8/layout/b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2B41AAC-7382-E64C-B90C-078D59B450A7}" type="doc">
      <dgm:prSet loTypeId="urn:microsoft.com/office/officeart/2005/8/layout/bProcess2" loCatId="cycle" qsTypeId="urn:microsoft.com/office/officeart/2005/8/quickstyle/simple3" qsCatId="simple" csTypeId="urn:microsoft.com/office/officeart/2005/8/colors/accent6_4" csCatId="accent6" phldr="1"/>
      <dgm:spPr/>
      <dgm:t>
        <a:bodyPr/>
        <a:lstStyle/>
        <a:p>
          <a:endParaRPr lang="en-US"/>
        </a:p>
      </dgm:t>
    </dgm:pt>
    <dgm:pt modelId="{B71226AA-8B26-0748-ADC6-752A3DD1589E}">
      <dgm:prSet/>
      <dgm:spPr>
        <a:solidFill>
          <a:schemeClr val="accent6">
            <a:lumMod val="40000"/>
            <a:lumOff val="60000"/>
          </a:schemeClr>
        </a:solidFill>
      </dgm:spPr>
      <dgm:t>
        <a:bodyPr/>
        <a:lstStyle/>
        <a:p>
          <a:pPr rtl="0"/>
          <a:r>
            <a:rPr lang="hr-HR" b="1" dirty="0"/>
            <a:t>LOGISTIKA I STRATEGIJA</a:t>
          </a:r>
          <a:endParaRPr lang="en-US" b="1" dirty="0"/>
        </a:p>
      </dgm:t>
    </dgm:pt>
    <dgm:pt modelId="{ACD884AD-73D9-9849-A886-5786ADEEAF99}" type="parTrans" cxnId="{09944B7E-6A68-4640-9FAF-29BB3281E78C}">
      <dgm:prSet/>
      <dgm:spPr/>
      <dgm:t>
        <a:bodyPr/>
        <a:lstStyle/>
        <a:p>
          <a:endParaRPr lang="en-US" sz="2000" b="1"/>
        </a:p>
      </dgm:t>
    </dgm:pt>
    <dgm:pt modelId="{8F47EE53-C21C-3F4A-8954-50A8EF42AC86}" type="sibTrans" cxnId="{09944B7E-6A68-4640-9FAF-29BB3281E78C}">
      <dgm:prSet/>
      <dgm:spPr/>
      <dgm:t>
        <a:bodyPr/>
        <a:lstStyle/>
        <a:p>
          <a:endParaRPr lang="en-US" b="1"/>
        </a:p>
      </dgm:t>
    </dgm:pt>
    <dgm:pt modelId="{4145CBBE-A9C4-434E-B532-7BDAAA90B81E}">
      <dgm:prSet/>
      <dgm:spPr/>
      <dgm:t>
        <a:bodyPr/>
        <a:lstStyle/>
        <a:p>
          <a:pPr rtl="0"/>
          <a:r>
            <a:rPr lang="en-US" b="1"/>
            <a:t>Što dalje?</a:t>
          </a:r>
        </a:p>
      </dgm:t>
    </dgm:pt>
    <dgm:pt modelId="{C9E94935-ECF1-B24A-84CA-17F342F6CCE4}" type="parTrans" cxnId="{44270489-6B5C-184A-B553-684698210E70}">
      <dgm:prSet/>
      <dgm:spPr/>
      <dgm:t>
        <a:bodyPr/>
        <a:lstStyle/>
        <a:p>
          <a:endParaRPr lang="en-US" sz="2000" b="1"/>
        </a:p>
      </dgm:t>
    </dgm:pt>
    <dgm:pt modelId="{1D76C046-48E5-1A4F-8064-8FDC2CC8868B}" type="sibTrans" cxnId="{44270489-6B5C-184A-B553-684698210E70}">
      <dgm:prSet/>
      <dgm:spPr/>
      <dgm:t>
        <a:bodyPr/>
        <a:lstStyle/>
        <a:p>
          <a:endParaRPr lang="en-US" b="1"/>
        </a:p>
      </dgm:t>
    </dgm:pt>
    <dgm:pt modelId="{5F8C1019-6F8C-CE47-BCE6-CFD0ECBC38F2}">
      <dgm:prSet/>
      <dgm:spPr>
        <a:solidFill>
          <a:srgbClr val="FFC000"/>
        </a:solidFill>
      </dgm:spPr>
      <dgm:t>
        <a:bodyPr/>
        <a:lstStyle/>
        <a:p>
          <a:r>
            <a:rPr lang="hr-HR" b="1" dirty="0"/>
            <a:t>EFIKASNE LOGISTIČKE OPERACIJE</a:t>
          </a:r>
        </a:p>
      </dgm:t>
    </dgm:pt>
    <dgm:pt modelId="{6B5E6971-3C2E-2E4C-8D54-B6A0C95D220A}" type="parTrans" cxnId="{D6C46710-7FD7-8C4A-80F5-448E22D7CA39}">
      <dgm:prSet/>
      <dgm:spPr/>
      <dgm:t>
        <a:bodyPr/>
        <a:lstStyle/>
        <a:p>
          <a:endParaRPr lang="en-US" b="1"/>
        </a:p>
      </dgm:t>
    </dgm:pt>
    <dgm:pt modelId="{00F13CEB-B2EA-0941-B3B1-B73F9A044B5E}" type="sibTrans" cxnId="{D6C46710-7FD7-8C4A-80F5-448E22D7CA39}">
      <dgm:prSet/>
      <dgm:spPr/>
      <dgm:t>
        <a:bodyPr/>
        <a:lstStyle/>
        <a:p>
          <a:endParaRPr lang="en-US" b="1"/>
        </a:p>
      </dgm:t>
    </dgm:pt>
    <dgm:pt modelId="{B65C870D-76A9-4077-A8A2-BD86662C62B9}">
      <dgm:prSet/>
      <dgm:spPr/>
      <dgm:t>
        <a:bodyPr/>
        <a:lstStyle/>
        <a:p>
          <a:r>
            <a:rPr lang="hr-HR" b="1" dirty="0"/>
            <a:t>„FAST” SKLADIŠTE</a:t>
          </a:r>
        </a:p>
      </dgm:t>
    </dgm:pt>
    <dgm:pt modelId="{AD4EEEFB-1557-46B3-BBC8-AA5A5E14E124}" type="parTrans" cxnId="{36C8D905-F713-4B63-B0C4-5EC577F0DF44}">
      <dgm:prSet/>
      <dgm:spPr/>
      <dgm:t>
        <a:bodyPr/>
        <a:lstStyle/>
        <a:p>
          <a:endParaRPr lang="hr-HR"/>
        </a:p>
      </dgm:t>
    </dgm:pt>
    <dgm:pt modelId="{E1AB2BEC-2BC9-449D-B13A-867DBD2C7844}" type="sibTrans" cxnId="{36C8D905-F713-4B63-B0C4-5EC577F0DF44}">
      <dgm:prSet/>
      <dgm:spPr/>
      <dgm:t>
        <a:bodyPr/>
        <a:lstStyle/>
        <a:p>
          <a:endParaRPr lang="hr-HR"/>
        </a:p>
      </dgm:t>
    </dgm:pt>
    <dgm:pt modelId="{036F6351-0822-4434-9B2A-7564A80D7A6F}">
      <dgm:prSet/>
      <dgm:spPr/>
      <dgm:t>
        <a:bodyPr/>
        <a:lstStyle/>
        <a:p>
          <a:pPr rtl="0"/>
          <a:r>
            <a:rPr lang="en-US" b="1" dirty="0"/>
            <a:t>12 </a:t>
          </a:r>
          <a:r>
            <a:rPr lang="en-US" b="1" dirty="0" err="1"/>
            <a:t>mjeseci</a:t>
          </a:r>
          <a:r>
            <a:rPr lang="en-US" b="1" dirty="0"/>
            <a:t> s LOGIKO CONSULTINGOM</a:t>
          </a:r>
        </a:p>
      </dgm:t>
    </dgm:pt>
    <dgm:pt modelId="{5DB8F748-D732-471C-8E99-2E6CDD1B6FDD}" type="parTrans" cxnId="{7A3054A9-EA94-45E1-B06F-2F821F0F039B}">
      <dgm:prSet/>
      <dgm:spPr/>
      <dgm:t>
        <a:bodyPr/>
        <a:lstStyle/>
        <a:p>
          <a:endParaRPr lang="hr-HR"/>
        </a:p>
      </dgm:t>
    </dgm:pt>
    <dgm:pt modelId="{FA1F131D-FDBD-4A0E-9287-702DE67AD02C}" type="sibTrans" cxnId="{7A3054A9-EA94-45E1-B06F-2F821F0F039B}">
      <dgm:prSet/>
      <dgm:spPr/>
      <dgm:t>
        <a:bodyPr/>
        <a:lstStyle/>
        <a:p>
          <a:endParaRPr lang="hr-HR"/>
        </a:p>
      </dgm:t>
    </dgm:pt>
    <dgm:pt modelId="{E65BAA15-9B1F-624F-AB48-883823B1C5AB}" type="pres">
      <dgm:prSet presAssocID="{32B41AAC-7382-E64C-B90C-078D59B450A7}" presName="diagram" presStyleCnt="0">
        <dgm:presLayoutVars>
          <dgm:dir/>
          <dgm:resizeHandles/>
        </dgm:presLayoutVars>
      </dgm:prSet>
      <dgm:spPr/>
    </dgm:pt>
    <dgm:pt modelId="{7E1D5006-BF10-4212-8718-BDEA519D885A}" type="pres">
      <dgm:prSet presAssocID="{036F6351-0822-4434-9B2A-7564A80D7A6F}" presName="firstNode" presStyleLbl="node1" presStyleIdx="0" presStyleCnt="5">
        <dgm:presLayoutVars>
          <dgm:bulletEnabled val="1"/>
        </dgm:presLayoutVars>
      </dgm:prSet>
      <dgm:spPr/>
    </dgm:pt>
    <dgm:pt modelId="{9492F11B-E343-4096-8961-08AC51133BDA}" type="pres">
      <dgm:prSet presAssocID="{FA1F131D-FDBD-4A0E-9287-702DE67AD02C}" presName="sibTrans" presStyleLbl="sibTrans2D1" presStyleIdx="0" presStyleCnt="4"/>
      <dgm:spPr/>
    </dgm:pt>
    <dgm:pt modelId="{029ACB62-A171-5B45-A7A7-B2C3A715DF51}" type="pres">
      <dgm:prSet presAssocID="{B71226AA-8B26-0748-ADC6-752A3DD1589E}" presName="middleNode" presStyleCnt="0"/>
      <dgm:spPr/>
    </dgm:pt>
    <dgm:pt modelId="{1D5E2B9D-78BB-AA47-8A5F-E5EEEEA75181}" type="pres">
      <dgm:prSet presAssocID="{B71226AA-8B26-0748-ADC6-752A3DD1589E}" presName="padding" presStyleLbl="node1" presStyleIdx="0" presStyleCnt="5"/>
      <dgm:spPr/>
    </dgm:pt>
    <dgm:pt modelId="{78D6B6D3-38CD-5D43-999F-48A70EEAAC34}" type="pres">
      <dgm:prSet presAssocID="{B71226AA-8B26-0748-ADC6-752A3DD1589E}" presName="shape" presStyleLbl="node1" presStyleIdx="1" presStyleCnt="5">
        <dgm:presLayoutVars>
          <dgm:bulletEnabled val="1"/>
        </dgm:presLayoutVars>
      </dgm:prSet>
      <dgm:spPr/>
    </dgm:pt>
    <dgm:pt modelId="{929E2CBA-020F-8343-A6FE-67AC2CAC8B02}" type="pres">
      <dgm:prSet presAssocID="{8F47EE53-C21C-3F4A-8954-50A8EF42AC86}" presName="sibTrans" presStyleLbl="sibTrans2D1" presStyleIdx="1" presStyleCnt="4"/>
      <dgm:spPr/>
    </dgm:pt>
    <dgm:pt modelId="{8CF6F646-8B31-694B-8A37-65AE5CB1141C}" type="pres">
      <dgm:prSet presAssocID="{5F8C1019-6F8C-CE47-BCE6-CFD0ECBC38F2}" presName="middleNode" presStyleCnt="0"/>
      <dgm:spPr/>
    </dgm:pt>
    <dgm:pt modelId="{8853F490-52BB-244F-824D-7E38D162438C}" type="pres">
      <dgm:prSet presAssocID="{5F8C1019-6F8C-CE47-BCE6-CFD0ECBC38F2}" presName="padding" presStyleLbl="node1" presStyleIdx="1" presStyleCnt="5"/>
      <dgm:spPr/>
    </dgm:pt>
    <dgm:pt modelId="{4134A11D-50A2-B54B-A93E-9081FA5B5CD3}" type="pres">
      <dgm:prSet presAssocID="{5F8C1019-6F8C-CE47-BCE6-CFD0ECBC38F2}" presName="shape" presStyleLbl="node1" presStyleIdx="2" presStyleCnt="5" custLinFactNeighborX="-3273" custLinFactNeighborY="-2907">
        <dgm:presLayoutVars>
          <dgm:bulletEnabled val="1"/>
        </dgm:presLayoutVars>
      </dgm:prSet>
      <dgm:spPr/>
    </dgm:pt>
    <dgm:pt modelId="{205DF88D-7A36-5148-9186-2E7967C32E21}" type="pres">
      <dgm:prSet presAssocID="{00F13CEB-B2EA-0941-B3B1-B73F9A044B5E}" presName="sibTrans" presStyleLbl="sibTrans2D1" presStyleIdx="2" presStyleCnt="4"/>
      <dgm:spPr/>
    </dgm:pt>
    <dgm:pt modelId="{A7536610-0814-4AF3-A07C-ABF3A00EA49A}" type="pres">
      <dgm:prSet presAssocID="{B65C870D-76A9-4077-A8A2-BD86662C62B9}" presName="middleNode" presStyleCnt="0"/>
      <dgm:spPr/>
    </dgm:pt>
    <dgm:pt modelId="{1671490F-BF5B-404F-AD79-0C82D93D86B3}" type="pres">
      <dgm:prSet presAssocID="{B65C870D-76A9-4077-A8A2-BD86662C62B9}" presName="padding" presStyleLbl="node1" presStyleIdx="2" presStyleCnt="5"/>
      <dgm:spPr/>
    </dgm:pt>
    <dgm:pt modelId="{74A38D56-5470-4C77-BD12-AF63034C4B58}" type="pres">
      <dgm:prSet presAssocID="{B65C870D-76A9-4077-A8A2-BD86662C62B9}" presName="shape" presStyleLbl="node1" presStyleIdx="3" presStyleCnt="5">
        <dgm:presLayoutVars>
          <dgm:bulletEnabled val="1"/>
        </dgm:presLayoutVars>
      </dgm:prSet>
      <dgm:spPr/>
    </dgm:pt>
    <dgm:pt modelId="{FD268657-4221-4D59-9130-D22E37F6F6F8}" type="pres">
      <dgm:prSet presAssocID="{E1AB2BEC-2BC9-449D-B13A-867DBD2C7844}" presName="sibTrans" presStyleLbl="sibTrans2D1" presStyleIdx="3" presStyleCnt="4"/>
      <dgm:spPr/>
    </dgm:pt>
    <dgm:pt modelId="{94CBA83E-2CF2-274A-9D20-A4B7D8955D3A}" type="pres">
      <dgm:prSet presAssocID="{4145CBBE-A9C4-434E-B532-7BDAAA90B81E}" presName="lastNode" presStyleLbl="node1" presStyleIdx="4" presStyleCnt="5">
        <dgm:presLayoutVars>
          <dgm:bulletEnabled val="1"/>
        </dgm:presLayoutVars>
      </dgm:prSet>
      <dgm:spPr/>
    </dgm:pt>
  </dgm:ptLst>
  <dgm:cxnLst>
    <dgm:cxn modelId="{36C8D905-F713-4B63-B0C4-5EC577F0DF44}" srcId="{32B41AAC-7382-E64C-B90C-078D59B450A7}" destId="{B65C870D-76A9-4077-A8A2-BD86662C62B9}" srcOrd="3" destOrd="0" parTransId="{AD4EEEFB-1557-46B3-BBC8-AA5A5E14E124}" sibTransId="{E1AB2BEC-2BC9-449D-B13A-867DBD2C7844}"/>
    <dgm:cxn modelId="{D6C46710-7FD7-8C4A-80F5-448E22D7CA39}" srcId="{32B41AAC-7382-E64C-B90C-078D59B450A7}" destId="{5F8C1019-6F8C-CE47-BCE6-CFD0ECBC38F2}" srcOrd="2" destOrd="0" parTransId="{6B5E6971-3C2E-2E4C-8D54-B6A0C95D220A}" sibTransId="{00F13CEB-B2EA-0941-B3B1-B73F9A044B5E}"/>
    <dgm:cxn modelId="{B3E77620-1DC6-054A-BD20-B6DEC99EEB23}" type="presOf" srcId="{B71226AA-8B26-0748-ADC6-752A3DD1589E}" destId="{78D6B6D3-38CD-5D43-999F-48A70EEAAC34}" srcOrd="0" destOrd="0" presId="urn:microsoft.com/office/officeart/2005/8/layout/bProcess2"/>
    <dgm:cxn modelId="{9B079C23-BD83-455D-925A-4C2ED38ECDDA}" type="presOf" srcId="{FA1F131D-FDBD-4A0E-9287-702DE67AD02C}" destId="{9492F11B-E343-4096-8961-08AC51133BDA}" srcOrd="0" destOrd="0" presId="urn:microsoft.com/office/officeart/2005/8/layout/bProcess2"/>
    <dgm:cxn modelId="{48D6CC2F-674E-2548-BBAD-7B852E1021E1}" type="presOf" srcId="{4145CBBE-A9C4-434E-B532-7BDAAA90B81E}" destId="{94CBA83E-2CF2-274A-9D20-A4B7D8955D3A}" srcOrd="0" destOrd="0" presId="urn:microsoft.com/office/officeart/2005/8/layout/bProcess2"/>
    <dgm:cxn modelId="{66FCDA34-6560-44F0-AD22-50004DCDE2BE}" type="presOf" srcId="{B65C870D-76A9-4077-A8A2-BD86662C62B9}" destId="{74A38D56-5470-4C77-BD12-AF63034C4B58}" srcOrd="0" destOrd="0" presId="urn:microsoft.com/office/officeart/2005/8/layout/bProcess2"/>
    <dgm:cxn modelId="{5ADED23A-C624-3542-82C8-B1D7007A9E32}" type="presOf" srcId="{8F47EE53-C21C-3F4A-8954-50A8EF42AC86}" destId="{929E2CBA-020F-8343-A6FE-67AC2CAC8B02}" srcOrd="0" destOrd="0" presId="urn:microsoft.com/office/officeart/2005/8/layout/bProcess2"/>
    <dgm:cxn modelId="{09944B7E-6A68-4640-9FAF-29BB3281E78C}" srcId="{32B41AAC-7382-E64C-B90C-078D59B450A7}" destId="{B71226AA-8B26-0748-ADC6-752A3DD1589E}" srcOrd="1" destOrd="0" parTransId="{ACD884AD-73D9-9849-A886-5786ADEEAF99}" sibTransId="{8F47EE53-C21C-3F4A-8954-50A8EF42AC86}"/>
    <dgm:cxn modelId="{44270489-6B5C-184A-B553-684698210E70}" srcId="{32B41AAC-7382-E64C-B90C-078D59B450A7}" destId="{4145CBBE-A9C4-434E-B532-7BDAAA90B81E}" srcOrd="4" destOrd="0" parTransId="{C9E94935-ECF1-B24A-84CA-17F342F6CCE4}" sibTransId="{1D76C046-48E5-1A4F-8064-8FDC2CC8868B}"/>
    <dgm:cxn modelId="{C560DB92-9108-B74E-A555-3934009E5DB1}" type="presOf" srcId="{00F13CEB-B2EA-0941-B3B1-B73F9A044B5E}" destId="{205DF88D-7A36-5148-9186-2E7967C32E21}" srcOrd="0" destOrd="0" presId="urn:microsoft.com/office/officeart/2005/8/layout/bProcess2"/>
    <dgm:cxn modelId="{458D0A9D-D65F-4F8A-9DA9-B67CDAC67737}" type="presOf" srcId="{036F6351-0822-4434-9B2A-7564A80D7A6F}" destId="{7E1D5006-BF10-4212-8718-BDEA519D885A}" srcOrd="0" destOrd="0" presId="urn:microsoft.com/office/officeart/2005/8/layout/bProcess2"/>
    <dgm:cxn modelId="{7A3054A9-EA94-45E1-B06F-2F821F0F039B}" srcId="{32B41AAC-7382-E64C-B90C-078D59B450A7}" destId="{036F6351-0822-4434-9B2A-7564A80D7A6F}" srcOrd="0" destOrd="0" parTransId="{5DB8F748-D732-471C-8E99-2E6CDD1B6FDD}" sibTransId="{FA1F131D-FDBD-4A0E-9287-702DE67AD02C}"/>
    <dgm:cxn modelId="{D543D7C6-2C6C-4ED3-9F24-08300F691060}" type="presOf" srcId="{E1AB2BEC-2BC9-449D-B13A-867DBD2C7844}" destId="{FD268657-4221-4D59-9130-D22E37F6F6F8}" srcOrd="0" destOrd="0" presId="urn:microsoft.com/office/officeart/2005/8/layout/bProcess2"/>
    <dgm:cxn modelId="{B83C21DF-A768-184B-B833-FADE6A2F9511}" type="presOf" srcId="{32B41AAC-7382-E64C-B90C-078D59B450A7}" destId="{E65BAA15-9B1F-624F-AB48-883823B1C5AB}" srcOrd="0" destOrd="0" presId="urn:microsoft.com/office/officeart/2005/8/layout/bProcess2"/>
    <dgm:cxn modelId="{0CAC9DF8-5434-DF45-A31B-B23CBD6AC096}" type="presOf" srcId="{5F8C1019-6F8C-CE47-BCE6-CFD0ECBC38F2}" destId="{4134A11D-50A2-B54B-A93E-9081FA5B5CD3}" srcOrd="0" destOrd="0" presId="urn:microsoft.com/office/officeart/2005/8/layout/bProcess2"/>
    <dgm:cxn modelId="{0A7E7B43-307F-48F3-8F38-E7B2D80B8DD2}" type="presParOf" srcId="{E65BAA15-9B1F-624F-AB48-883823B1C5AB}" destId="{7E1D5006-BF10-4212-8718-BDEA519D885A}" srcOrd="0" destOrd="0" presId="urn:microsoft.com/office/officeart/2005/8/layout/bProcess2"/>
    <dgm:cxn modelId="{B694F74C-2FAF-4C73-A2C3-4999AE38287C}" type="presParOf" srcId="{E65BAA15-9B1F-624F-AB48-883823B1C5AB}" destId="{9492F11B-E343-4096-8961-08AC51133BDA}" srcOrd="1" destOrd="0" presId="urn:microsoft.com/office/officeart/2005/8/layout/bProcess2"/>
    <dgm:cxn modelId="{AC791A95-EB6B-F14B-80D6-9122BACD9341}" type="presParOf" srcId="{E65BAA15-9B1F-624F-AB48-883823B1C5AB}" destId="{029ACB62-A171-5B45-A7A7-B2C3A715DF51}" srcOrd="2" destOrd="0" presId="urn:microsoft.com/office/officeart/2005/8/layout/bProcess2"/>
    <dgm:cxn modelId="{4A48A618-EA6F-E746-AAC5-D73ACC19C6CD}" type="presParOf" srcId="{029ACB62-A171-5B45-A7A7-B2C3A715DF51}" destId="{1D5E2B9D-78BB-AA47-8A5F-E5EEEEA75181}" srcOrd="0" destOrd="0" presId="urn:microsoft.com/office/officeart/2005/8/layout/bProcess2"/>
    <dgm:cxn modelId="{233E2A23-4C7D-974D-A704-66F5CAD5D92D}" type="presParOf" srcId="{029ACB62-A171-5B45-A7A7-B2C3A715DF51}" destId="{78D6B6D3-38CD-5D43-999F-48A70EEAAC34}" srcOrd="1" destOrd="0" presId="urn:microsoft.com/office/officeart/2005/8/layout/bProcess2"/>
    <dgm:cxn modelId="{1CC2E21E-E22C-3349-BE70-45C948CC587A}" type="presParOf" srcId="{E65BAA15-9B1F-624F-AB48-883823B1C5AB}" destId="{929E2CBA-020F-8343-A6FE-67AC2CAC8B02}" srcOrd="3" destOrd="0" presId="urn:microsoft.com/office/officeart/2005/8/layout/bProcess2"/>
    <dgm:cxn modelId="{7AF11C71-1CD2-444C-B4C4-0DD74ADC0608}" type="presParOf" srcId="{E65BAA15-9B1F-624F-AB48-883823B1C5AB}" destId="{8CF6F646-8B31-694B-8A37-65AE5CB1141C}" srcOrd="4" destOrd="0" presId="urn:microsoft.com/office/officeart/2005/8/layout/bProcess2"/>
    <dgm:cxn modelId="{2811ED17-589B-8A4C-AC6F-9A1F7DD0ED34}" type="presParOf" srcId="{8CF6F646-8B31-694B-8A37-65AE5CB1141C}" destId="{8853F490-52BB-244F-824D-7E38D162438C}" srcOrd="0" destOrd="0" presId="urn:microsoft.com/office/officeart/2005/8/layout/bProcess2"/>
    <dgm:cxn modelId="{EA9CFA2D-C77C-8943-9139-A7427569BE60}" type="presParOf" srcId="{8CF6F646-8B31-694B-8A37-65AE5CB1141C}" destId="{4134A11D-50A2-B54B-A93E-9081FA5B5CD3}" srcOrd="1" destOrd="0" presId="urn:microsoft.com/office/officeart/2005/8/layout/bProcess2"/>
    <dgm:cxn modelId="{B15F2487-7CA6-7347-AAD8-B00219481BF3}" type="presParOf" srcId="{E65BAA15-9B1F-624F-AB48-883823B1C5AB}" destId="{205DF88D-7A36-5148-9186-2E7967C32E21}" srcOrd="5" destOrd="0" presId="urn:microsoft.com/office/officeart/2005/8/layout/bProcess2"/>
    <dgm:cxn modelId="{E4FD4CDA-4A88-4F1E-818C-857F1EBF067D}" type="presParOf" srcId="{E65BAA15-9B1F-624F-AB48-883823B1C5AB}" destId="{A7536610-0814-4AF3-A07C-ABF3A00EA49A}" srcOrd="6" destOrd="0" presId="urn:microsoft.com/office/officeart/2005/8/layout/bProcess2"/>
    <dgm:cxn modelId="{587B1F08-3A2B-400B-A5A5-FCEEA0DD28EF}" type="presParOf" srcId="{A7536610-0814-4AF3-A07C-ABF3A00EA49A}" destId="{1671490F-BF5B-404F-AD79-0C82D93D86B3}" srcOrd="0" destOrd="0" presId="urn:microsoft.com/office/officeart/2005/8/layout/bProcess2"/>
    <dgm:cxn modelId="{0EDC453B-27FA-4C0A-9E88-746309F0F94D}" type="presParOf" srcId="{A7536610-0814-4AF3-A07C-ABF3A00EA49A}" destId="{74A38D56-5470-4C77-BD12-AF63034C4B58}" srcOrd="1" destOrd="0" presId="urn:microsoft.com/office/officeart/2005/8/layout/bProcess2"/>
    <dgm:cxn modelId="{850C0A94-8F8E-4A83-A4E3-B3D5C7BAE4B0}" type="presParOf" srcId="{E65BAA15-9B1F-624F-AB48-883823B1C5AB}" destId="{FD268657-4221-4D59-9130-D22E37F6F6F8}" srcOrd="7" destOrd="0" presId="urn:microsoft.com/office/officeart/2005/8/layout/bProcess2"/>
    <dgm:cxn modelId="{D37ADA2C-7ED0-C849-B07E-0F4403C4B17E}" type="presParOf" srcId="{E65BAA15-9B1F-624F-AB48-883823B1C5AB}" destId="{94CBA83E-2CF2-274A-9D20-A4B7D8955D3A}" srcOrd="8" destOrd="0" presId="urn:microsoft.com/office/officeart/2005/8/layout/b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3ECAA108-0622-40C3-B04F-8110FAF1FC59}" type="doc">
      <dgm:prSet loTypeId="urn:microsoft.com/office/officeart/2005/8/layout/equation1" loCatId="relationship" qsTypeId="urn:microsoft.com/office/officeart/2005/8/quickstyle/3d1" qsCatId="3D" csTypeId="urn:microsoft.com/office/officeart/2005/8/colors/accent2_2" csCatId="accent2" phldr="1"/>
      <dgm:spPr/>
    </dgm:pt>
    <dgm:pt modelId="{28401828-1710-44E1-9307-0DDA8E36F776}">
      <dgm:prSet phldrT="[Text]" custT="1"/>
      <dgm:spPr/>
      <dgm:t>
        <a:bodyPr/>
        <a:lstStyle/>
        <a:p>
          <a:r>
            <a:rPr lang="hr-HR" sz="2000" b="1" dirty="0"/>
            <a:t>Marža (Asortiman)</a:t>
          </a:r>
        </a:p>
      </dgm:t>
    </dgm:pt>
    <dgm:pt modelId="{169DA739-7F2D-4473-9831-65BE783E2AF9}" type="parTrans" cxnId="{726BDFB1-8BA4-46DF-A7A9-7DB5911711F4}">
      <dgm:prSet/>
      <dgm:spPr/>
      <dgm:t>
        <a:bodyPr/>
        <a:lstStyle/>
        <a:p>
          <a:endParaRPr lang="hr-HR" sz="2000" b="1"/>
        </a:p>
      </dgm:t>
    </dgm:pt>
    <dgm:pt modelId="{69283B33-3B37-4FFA-BA64-8D19DF0C187C}" type="sibTrans" cxnId="{726BDFB1-8BA4-46DF-A7A9-7DB5911711F4}">
      <dgm:prSet custT="1"/>
      <dgm:spPr/>
      <dgm:t>
        <a:bodyPr/>
        <a:lstStyle/>
        <a:p>
          <a:endParaRPr lang="hr-HR" sz="1600" b="1"/>
        </a:p>
      </dgm:t>
    </dgm:pt>
    <dgm:pt modelId="{E33D46C6-AC77-4ECB-AF07-F108354157A2}">
      <dgm:prSet phldrT="[Text]" custT="1"/>
      <dgm:spPr/>
      <dgm:t>
        <a:bodyPr/>
        <a:lstStyle/>
        <a:p>
          <a:r>
            <a:rPr lang="hr-HR" sz="2000" b="1" dirty="0"/>
            <a:t>Volumen (Količine)</a:t>
          </a:r>
        </a:p>
      </dgm:t>
    </dgm:pt>
    <dgm:pt modelId="{E6C3A357-9919-4487-91A1-340C5F4705E7}" type="parTrans" cxnId="{E6C01CE4-6CEE-4B0F-B924-5786AC2308D7}">
      <dgm:prSet/>
      <dgm:spPr/>
      <dgm:t>
        <a:bodyPr/>
        <a:lstStyle/>
        <a:p>
          <a:endParaRPr lang="hr-HR" sz="2000" b="1"/>
        </a:p>
      </dgm:t>
    </dgm:pt>
    <dgm:pt modelId="{1C9D6214-972D-4B27-A792-3F2BDF394678}" type="sibTrans" cxnId="{E6C01CE4-6CEE-4B0F-B924-5786AC2308D7}">
      <dgm:prSet custT="1"/>
      <dgm:spPr/>
      <dgm:t>
        <a:bodyPr/>
        <a:lstStyle/>
        <a:p>
          <a:endParaRPr lang="hr-HR" sz="1600" b="1"/>
        </a:p>
      </dgm:t>
    </dgm:pt>
    <dgm:pt modelId="{833ED535-B4BF-4E6E-BBCC-C5F21E10AB84}">
      <dgm:prSet phldrT="[Text]" custT="1"/>
      <dgm:spPr/>
      <dgm:t>
        <a:bodyPr/>
        <a:lstStyle/>
        <a:p>
          <a:r>
            <a:rPr lang="hr-HR" sz="2000" b="1" dirty="0"/>
            <a:t>Cash </a:t>
          </a:r>
        </a:p>
      </dgm:t>
    </dgm:pt>
    <dgm:pt modelId="{5461377B-0914-46A6-A6DA-495949C60FAF}" type="parTrans" cxnId="{CADCA860-3D10-4F84-8393-B178FF217D64}">
      <dgm:prSet/>
      <dgm:spPr/>
      <dgm:t>
        <a:bodyPr/>
        <a:lstStyle/>
        <a:p>
          <a:endParaRPr lang="hr-HR" sz="2000" b="1"/>
        </a:p>
      </dgm:t>
    </dgm:pt>
    <dgm:pt modelId="{0908D54D-7AFB-4CF2-9970-D6A80EB70509}" type="sibTrans" cxnId="{CADCA860-3D10-4F84-8393-B178FF217D64}">
      <dgm:prSet/>
      <dgm:spPr/>
      <dgm:t>
        <a:bodyPr/>
        <a:lstStyle/>
        <a:p>
          <a:endParaRPr lang="hr-HR" sz="2000" b="1"/>
        </a:p>
      </dgm:t>
    </dgm:pt>
    <dgm:pt modelId="{C8E3F617-552B-4FC3-B19C-C8205293AEC4}">
      <dgm:prSet phldrT="[Text]" custT="1"/>
      <dgm:spPr/>
      <dgm:t>
        <a:bodyPr/>
        <a:lstStyle/>
        <a:p>
          <a:r>
            <a:rPr lang="hr-HR" sz="2000" b="1" dirty="0"/>
            <a:t>Brzina (Vrijeme)</a:t>
          </a:r>
        </a:p>
      </dgm:t>
    </dgm:pt>
    <dgm:pt modelId="{3FE54EF8-E770-4A4B-B507-E33F90431813}" type="parTrans" cxnId="{A60E2EFD-1207-48A7-B7C3-816592F1B0B4}">
      <dgm:prSet/>
      <dgm:spPr/>
      <dgm:t>
        <a:bodyPr/>
        <a:lstStyle/>
        <a:p>
          <a:endParaRPr lang="hr-HR" sz="2000" b="1"/>
        </a:p>
      </dgm:t>
    </dgm:pt>
    <dgm:pt modelId="{D274BB8D-A20A-4F86-B571-FD63A70F26CC}" type="sibTrans" cxnId="{A60E2EFD-1207-48A7-B7C3-816592F1B0B4}">
      <dgm:prSet custT="1"/>
      <dgm:spPr/>
      <dgm:t>
        <a:bodyPr/>
        <a:lstStyle/>
        <a:p>
          <a:endParaRPr lang="hr-HR" sz="1600" b="1"/>
        </a:p>
      </dgm:t>
    </dgm:pt>
    <dgm:pt modelId="{C54D1FBF-D74D-46CA-97A7-843997C69F39}" type="pres">
      <dgm:prSet presAssocID="{3ECAA108-0622-40C3-B04F-8110FAF1FC59}" presName="linearFlow" presStyleCnt="0">
        <dgm:presLayoutVars>
          <dgm:dir/>
          <dgm:resizeHandles val="exact"/>
        </dgm:presLayoutVars>
      </dgm:prSet>
      <dgm:spPr/>
    </dgm:pt>
    <dgm:pt modelId="{3359400B-672D-4685-B2A8-E46A083499C9}" type="pres">
      <dgm:prSet presAssocID="{28401828-1710-44E1-9307-0DDA8E36F776}" presName="node" presStyleLbl="node1" presStyleIdx="0" presStyleCnt="4">
        <dgm:presLayoutVars>
          <dgm:bulletEnabled val="1"/>
        </dgm:presLayoutVars>
      </dgm:prSet>
      <dgm:spPr/>
    </dgm:pt>
    <dgm:pt modelId="{7B28391C-0CF0-4D03-990D-B06DE3FB0B6F}" type="pres">
      <dgm:prSet presAssocID="{69283B33-3B37-4FFA-BA64-8D19DF0C187C}" presName="spacerL" presStyleCnt="0"/>
      <dgm:spPr/>
    </dgm:pt>
    <dgm:pt modelId="{004ED0A8-787E-4A4A-8C6E-3C1037D2C22B}" type="pres">
      <dgm:prSet presAssocID="{69283B33-3B37-4FFA-BA64-8D19DF0C187C}" presName="sibTrans" presStyleLbl="sibTrans2D1" presStyleIdx="0" presStyleCnt="3"/>
      <dgm:spPr>
        <a:prstGeom prst="mathMultiply">
          <a:avLst/>
        </a:prstGeom>
      </dgm:spPr>
    </dgm:pt>
    <dgm:pt modelId="{D5D9C7E6-516A-4F50-A521-2083251F318C}" type="pres">
      <dgm:prSet presAssocID="{69283B33-3B37-4FFA-BA64-8D19DF0C187C}" presName="spacerR" presStyleCnt="0"/>
      <dgm:spPr/>
    </dgm:pt>
    <dgm:pt modelId="{6AA0B1AA-557A-4F42-8ECE-521EEFF5C26B}" type="pres">
      <dgm:prSet presAssocID="{E33D46C6-AC77-4ECB-AF07-F108354157A2}" presName="node" presStyleLbl="node1" presStyleIdx="1" presStyleCnt="4">
        <dgm:presLayoutVars>
          <dgm:bulletEnabled val="1"/>
        </dgm:presLayoutVars>
      </dgm:prSet>
      <dgm:spPr/>
    </dgm:pt>
    <dgm:pt modelId="{38AA6258-8C95-4ED5-AB07-749D06276DEF}" type="pres">
      <dgm:prSet presAssocID="{1C9D6214-972D-4B27-A792-3F2BDF394678}" presName="spacerL" presStyleCnt="0"/>
      <dgm:spPr/>
    </dgm:pt>
    <dgm:pt modelId="{E5ECDA31-8F0B-46A8-AE55-B308A3EE25CF}" type="pres">
      <dgm:prSet presAssocID="{1C9D6214-972D-4B27-A792-3F2BDF394678}" presName="sibTrans" presStyleLbl="sibTrans2D1" presStyleIdx="1" presStyleCnt="3"/>
      <dgm:spPr>
        <a:prstGeom prst="mathMultiply">
          <a:avLst/>
        </a:prstGeom>
      </dgm:spPr>
    </dgm:pt>
    <dgm:pt modelId="{8BEBDF2C-CC0B-4DF1-B0A8-BDA9467504BB}" type="pres">
      <dgm:prSet presAssocID="{1C9D6214-972D-4B27-A792-3F2BDF394678}" presName="spacerR" presStyleCnt="0"/>
      <dgm:spPr/>
    </dgm:pt>
    <dgm:pt modelId="{792D0B1A-0E76-456A-B7E6-F92DEB503863}" type="pres">
      <dgm:prSet presAssocID="{C8E3F617-552B-4FC3-B19C-C8205293AEC4}" presName="node" presStyleLbl="node1" presStyleIdx="2" presStyleCnt="4">
        <dgm:presLayoutVars>
          <dgm:bulletEnabled val="1"/>
        </dgm:presLayoutVars>
      </dgm:prSet>
      <dgm:spPr/>
    </dgm:pt>
    <dgm:pt modelId="{1473B2F0-BA16-4F8D-BBE0-A91046051EA3}" type="pres">
      <dgm:prSet presAssocID="{D274BB8D-A20A-4F86-B571-FD63A70F26CC}" presName="spacerL" presStyleCnt="0"/>
      <dgm:spPr/>
    </dgm:pt>
    <dgm:pt modelId="{F3A645D3-8617-4105-A003-5CCFA76D22DF}" type="pres">
      <dgm:prSet presAssocID="{D274BB8D-A20A-4F86-B571-FD63A70F26CC}" presName="sibTrans" presStyleLbl="sibTrans2D1" presStyleIdx="2" presStyleCnt="3"/>
      <dgm:spPr/>
    </dgm:pt>
    <dgm:pt modelId="{E9D2B38F-E8CF-4D51-AF8B-2D4FC6EBE252}" type="pres">
      <dgm:prSet presAssocID="{D274BB8D-A20A-4F86-B571-FD63A70F26CC}" presName="spacerR" presStyleCnt="0"/>
      <dgm:spPr/>
    </dgm:pt>
    <dgm:pt modelId="{E32731A5-6C5C-47AA-AA16-3B3CAE613809}" type="pres">
      <dgm:prSet presAssocID="{833ED535-B4BF-4E6E-BBCC-C5F21E10AB84}" presName="node" presStyleLbl="node1" presStyleIdx="3" presStyleCnt="4">
        <dgm:presLayoutVars>
          <dgm:bulletEnabled val="1"/>
        </dgm:presLayoutVars>
      </dgm:prSet>
      <dgm:spPr/>
    </dgm:pt>
  </dgm:ptLst>
  <dgm:cxnLst>
    <dgm:cxn modelId="{FACCBA4F-D8A4-4947-BA7E-20E4280F93AC}" type="presOf" srcId="{69283B33-3B37-4FFA-BA64-8D19DF0C187C}" destId="{004ED0A8-787E-4A4A-8C6E-3C1037D2C22B}" srcOrd="0" destOrd="0" presId="urn:microsoft.com/office/officeart/2005/8/layout/equation1"/>
    <dgm:cxn modelId="{DB166C50-05E1-4490-A62C-7B9FB6DEF0D4}" type="presOf" srcId="{1C9D6214-972D-4B27-A792-3F2BDF394678}" destId="{E5ECDA31-8F0B-46A8-AE55-B308A3EE25CF}" srcOrd="0" destOrd="0" presId="urn:microsoft.com/office/officeart/2005/8/layout/equation1"/>
    <dgm:cxn modelId="{A481A152-19A7-4EA3-9E2A-A51D43C05C7B}" type="presOf" srcId="{3ECAA108-0622-40C3-B04F-8110FAF1FC59}" destId="{C54D1FBF-D74D-46CA-97A7-843997C69F39}" srcOrd="0" destOrd="0" presId="urn:microsoft.com/office/officeart/2005/8/layout/equation1"/>
    <dgm:cxn modelId="{CADCA860-3D10-4F84-8393-B178FF217D64}" srcId="{3ECAA108-0622-40C3-B04F-8110FAF1FC59}" destId="{833ED535-B4BF-4E6E-BBCC-C5F21E10AB84}" srcOrd="3" destOrd="0" parTransId="{5461377B-0914-46A6-A6DA-495949C60FAF}" sibTransId="{0908D54D-7AFB-4CF2-9970-D6A80EB70509}"/>
    <dgm:cxn modelId="{5B567C63-FDB5-4859-BAF1-D2FA8C1704AD}" type="presOf" srcId="{D274BB8D-A20A-4F86-B571-FD63A70F26CC}" destId="{F3A645D3-8617-4105-A003-5CCFA76D22DF}" srcOrd="0" destOrd="0" presId="urn:microsoft.com/office/officeart/2005/8/layout/equation1"/>
    <dgm:cxn modelId="{5422616C-F34F-4669-AEBE-A9BDFF78D9A3}" type="presOf" srcId="{28401828-1710-44E1-9307-0DDA8E36F776}" destId="{3359400B-672D-4685-B2A8-E46A083499C9}" srcOrd="0" destOrd="0" presId="urn:microsoft.com/office/officeart/2005/8/layout/equation1"/>
    <dgm:cxn modelId="{726BDFB1-8BA4-46DF-A7A9-7DB5911711F4}" srcId="{3ECAA108-0622-40C3-B04F-8110FAF1FC59}" destId="{28401828-1710-44E1-9307-0DDA8E36F776}" srcOrd="0" destOrd="0" parTransId="{169DA739-7F2D-4473-9831-65BE783E2AF9}" sibTransId="{69283B33-3B37-4FFA-BA64-8D19DF0C187C}"/>
    <dgm:cxn modelId="{1CA07FC2-9B97-4509-A7C5-3C17637E2507}" type="presOf" srcId="{C8E3F617-552B-4FC3-B19C-C8205293AEC4}" destId="{792D0B1A-0E76-456A-B7E6-F92DEB503863}" srcOrd="0" destOrd="0" presId="urn:microsoft.com/office/officeart/2005/8/layout/equation1"/>
    <dgm:cxn modelId="{D08E77DC-C262-48FB-90F9-0F164A8FA01A}" type="presOf" srcId="{833ED535-B4BF-4E6E-BBCC-C5F21E10AB84}" destId="{E32731A5-6C5C-47AA-AA16-3B3CAE613809}" srcOrd="0" destOrd="0" presId="urn:microsoft.com/office/officeart/2005/8/layout/equation1"/>
    <dgm:cxn modelId="{8F6BCEDC-3F91-4A47-8F1C-3396D124BDE7}" type="presOf" srcId="{E33D46C6-AC77-4ECB-AF07-F108354157A2}" destId="{6AA0B1AA-557A-4F42-8ECE-521EEFF5C26B}" srcOrd="0" destOrd="0" presId="urn:microsoft.com/office/officeart/2005/8/layout/equation1"/>
    <dgm:cxn modelId="{E6C01CE4-6CEE-4B0F-B924-5786AC2308D7}" srcId="{3ECAA108-0622-40C3-B04F-8110FAF1FC59}" destId="{E33D46C6-AC77-4ECB-AF07-F108354157A2}" srcOrd="1" destOrd="0" parTransId="{E6C3A357-9919-4487-91A1-340C5F4705E7}" sibTransId="{1C9D6214-972D-4B27-A792-3F2BDF394678}"/>
    <dgm:cxn modelId="{A60E2EFD-1207-48A7-B7C3-816592F1B0B4}" srcId="{3ECAA108-0622-40C3-B04F-8110FAF1FC59}" destId="{C8E3F617-552B-4FC3-B19C-C8205293AEC4}" srcOrd="2" destOrd="0" parTransId="{3FE54EF8-E770-4A4B-B507-E33F90431813}" sibTransId="{D274BB8D-A20A-4F86-B571-FD63A70F26CC}"/>
    <dgm:cxn modelId="{6ABF996C-EF0C-4487-B1CF-F53200A76B27}" type="presParOf" srcId="{C54D1FBF-D74D-46CA-97A7-843997C69F39}" destId="{3359400B-672D-4685-B2A8-E46A083499C9}" srcOrd="0" destOrd="0" presId="urn:microsoft.com/office/officeart/2005/8/layout/equation1"/>
    <dgm:cxn modelId="{7DF38252-F7F7-4DCC-A10F-301585195D33}" type="presParOf" srcId="{C54D1FBF-D74D-46CA-97A7-843997C69F39}" destId="{7B28391C-0CF0-4D03-990D-B06DE3FB0B6F}" srcOrd="1" destOrd="0" presId="urn:microsoft.com/office/officeart/2005/8/layout/equation1"/>
    <dgm:cxn modelId="{C4330B9F-0991-4690-A007-6961531D3CD6}" type="presParOf" srcId="{C54D1FBF-D74D-46CA-97A7-843997C69F39}" destId="{004ED0A8-787E-4A4A-8C6E-3C1037D2C22B}" srcOrd="2" destOrd="0" presId="urn:microsoft.com/office/officeart/2005/8/layout/equation1"/>
    <dgm:cxn modelId="{A1F9E09D-ABD8-4CF1-BBE1-E4C58EA8626C}" type="presParOf" srcId="{C54D1FBF-D74D-46CA-97A7-843997C69F39}" destId="{D5D9C7E6-516A-4F50-A521-2083251F318C}" srcOrd="3" destOrd="0" presId="urn:microsoft.com/office/officeart/2005/8/layout/equation1"/>
    <dgm:cxn modelId="{E9884FDB-8490-4BBC-B0D7-50536B41796D}" type="presParOf" srcId="{C54D1FBF-D74D-46CA-97A7-843997C69F39}" destId="{6AA0B1AA-557A-4F42-8ECE-521EEFF5C26B}" srcOrd="4" destOrd="0" presId="urn:microsoft.com/office/officeart/2005/8/layout/equation1"/>
    <dgm:cxn modelId="{87460E7C-0E26-4462-A147-DC99ECE1D39C}" type="presParOf" srcId="{C54D1FBF-D74D-46CA-97A7-843997C69F39}" destId="{38AA6258-8C95-4ED5-AB07-749D06276DEF}" srcOrd="5" destOrd="0" presId="urn:microsoft.com/office/officeart/2005/8/layout/equation1"/>
    <dgm:cxn modelId="{1580BA18-9C9D-45FA-9622-5C976F26DBA8}" type="presParOf" srcId="{C54D1FBF-D74D-46CA-97A7-843997C69F39}" destId="{E5ECDA31-8F0B-46A8-AE55-B308A3EE25CF}" srcOrd="6" destOrd="0" presId="urn:microsoft.com/office/officeart/2005/8/layout/equation1"/>
    <dgm:cxn modelId="{97782FFC-4F51-4536-8221-D76425D00B7C}" type="presParOf" srcId="{C54D1FBF-D74D-46CA-97A7-843997C69F39}" destId="{8BEBDF2C-CC0B-4DF1-B0A8-BDA9467504BB}" srcOrd="7" destOrd="0" presId="urn:microsoft.com/office/officeart/2005/8/layout/equation1"/>
    <dgm:cxn modelId="{08E9208F-4AD0-48C1-80D7-EA3758CF4824}" type="presParOf" srcId="{C54D1FBF-D74D-46CA-97A7-843997C69F39}" destId="{792D0B1A-0E76-456A-B7E6-F92DEB503863}" srcOrd="8" destOrd="0" presId="urn:microsoft.com/office/officeart/2005/8/layout/equation1"/>
    <dgm:cxn modelId="{391C5CFC-97A8-48ED-922A-B174AED50EB6}" type="presParOf" srcId="{C54D1FBF-D74D-46CA-97A7-843997C69F39}" destId="{1473B2F0-BA16-4F8D-BBE0-A91046051EA3}" srcOrd="9" destOrd="0" presId="urn:microsoft.com/office/officeart/2005/8/layout/equation1"/>
    <dgm:cxn modelId="{9E04755D-2DCE-4212-9E75-054B6FCF8814}" type="presParOf" srcId="{C54D1FBF-D74D-46CA-97A7-843997C69F39}" destId="{F3A645D3-8617-4105-A003-5CCFA76D22DF}" srcOrd="10" destOrd="0" presId="urn:microsoft.com/office/officeart/2005/8/layout/equation1"/>
    <dgm:cxn modelId="{CDC13015-1E02-486F-BB94-4BD8F1ADA4B4}" type="presParOf" srcId="{C54D1FBF-D74D-46CA-97A7-843997C69F39}" destId="{E9D2B38F-E8CF-4D51-AF8B-2D4FC6EBE252}" srcOrd="11" destOrd="0" presId="urn:microsoft.com/office/officeart/2005/8/layout/equation1"/>
    <dgm:cxn modelId="{B14D0196-06BA-41D6-9236-919A20D2AA24}" type="presParOf" srcId="{C54D1FBF-D74D-46CA-97A7-843997C69F39}" destId="{E32731A5-6C5C-47AA-AA16-3B3CAE613809}" srcOrd="12" destOrd="0" presId="urn:microsoft.com/office/officeart/2005/8/layout/equati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2B41AAC-7382-E64C-B90C-078D59B450A7}" type="doc">
      <dgm:prSet loTypeId="urn:microsoft.com/office/officeart/2005/8/layout/bProcess2" loCatId="cycle" qsTypeId="urn:microsoft.com/office/officeart/2005/8/quickstyle/simple3" qsCatId="simple" csTypeId="urn:microsoft.com/office/officeart/2005/8/colors/accent6_4" csCatId="accent6" phldr="1"/>
      <dgm:spPr/>
      <dgm:t>
        <a:bodyPr/>
        <a:lstStyle/>
        <a:p>
          <a:endParaRPr lang="en-US"/>
        </a:p>
      </dgm:t>
    </dgm:pt>
    <dgm:pt modelId="{B71226AA-8B26-0748-ADC6-752A3DD1589E}">
      <dgm:prSet/>
      <dgm:spPr/>
      <dgm:t>
        <a:bodyPr/>
        <a:lstStyle/>
        <a:p>
          <a:pPr rtl="0"/>
          <a:r>
            <a:rPr lang="hr-HR" b="1" dirty="0"/>
            <a:t>LOGISTIKA I STRATEGIJA</a:t>
          </a:r>
          <a:endParaRPr lang="en-US" b="1" dirty="0"/>
        </a:p>
      </dgm:t>
    </dgm:pt>
    <dgm:pt modelId="{ACD884AD-73D9-9849-A886-5786ADEEAF99}" type="parTrans" cxnId="{09944B7E-6A68-4640-9FAF-29BB3281E78C}">
      <dgm:prSet/>
      <dgm:spPr/>
      <dgm:t>
        <a:bodyPr/>
        <a:lstStyle/>
        <a:p>
          <a:endParaRPr lang="en-US" sz="2000" b="1"/>
        </a:p>
      </dgm:t>
    </dgm:pt>
    <dgm:pt modelId="{8F47EE53-C21C-3F4A-8954-50A8EF42AC86}" type="sibTrans" cxnId="{09944B7E-6A68-4640-9FAF-29BB3281E78C}">
      <dgm:prSet/>
      <dgm:spPr/>
      <dgm:t>
        <a:bodyPr/>
        <a:lstStyle/>
        <a:p>
          <a:endParaRPr lang="en-US" b="1"/>
        </a:p>
      </dgm:t>
    </dgm:pt>
    <dgm:pt modelId="{4145CBBE-A9C4-434E-B532-7BDAAA90B81E}">
      <dgm:prSet/>
      <dgm:spPr/>
      <dgm:t>
        <a:bodyPr/>
        <a:lstStyle/>
        <a:p>
          <a:pPr rtl="0"/>
          <a:r>
            <a:rPr lang="en-US" b="1"/>
            <a:t>Što dalje?</a:t>
          </a:r>
        </a:p>
      </dgm:t>
    </dgm:pt>
    <dgm:pt modelId="{C9E94935-ECF1-B24A-84CA-17F342F6CCE4}" type="parTrans" cxnId="{44270489-6B5C-184A-B553-684698210E70}">
      <dgm:prSet/>
      <dgm:spPr/>
      <dgm:t>
        <a:bodyPr/>
        <a:lstStyle/>
        <a:p>
          <a:endParaRPr lang="en-US" sz="2000" b="1"/>
        </a:p>
      </dgm:t>
    </dgm:pt>
    <dgm:pt modelId="{1D76C046-48E5-1A4F-8064-8FDC2CC8868B}" type="sibTrans" cxnId="{44270489-6B5C-184A-B553-684698210E70}">
      <dgm:prSet/>
      <dgm:spPr/>
      <dgm:t>
        <a:bodyPr/>
        <a:lstStyle/>
        <a:p>
          <a:endParaRPr lang="en-US" b="1"/>
        </a:p>
      </dgm:t>
    </dgm:pt>
    <dgm:pt modelId="{5F8C1019-6F8C-CE47-BCE6-CFD0ECBC38F2}">
      <dgm:prSet/>
      <dgm:spPr/>
      <dgm:t>
        <a:bodyPr/>
        <a:lstStyle/>
        <a:p>
          <a:r>
            <a:rPr lang="hr-HR" b="1" dirty="0"/>
            <a:t>EFIKASNE LOGISTIČKE OPERACIJE</a:t>
          </a:r>
        </a:p>
      </dgm:t>
    </dgm:pt>
    <dgm:pt modelId="{6B5E6971-3C2E-2E4C-8D54-B6A0C95D220A}" type="parTrans" cxnId="{D6C46710-7FD7-8C4A-80F5-448E22D7CA39}">
      <dgm:prSet/>
      <dgm:spPr/>
      <dgm:t>
        <a:bodyPr/>
        <a:lstStyle/>
        <a:p>
          <a:endParaRPr lang="en-US" b="1"/>
        </a:p>
      </dgm:t>
    </dgm:pt>
    <dgm:pt modelId="{00F13CEB-B2EA-0941-B3B1-B73F9A044B5E}" type="sibTrans" cxnId="{D6C46710-7FD7-8C4A-80F5-448E22D7CA39}">
      <dgm:prSet/>
      <dgm:spPr/>
      <dgm:t>
        <a:bodyPr/>
        <a:lstStyle/>
        <a:p>
          <a:endParaRPr lang="en-US" b="1"/>
        </a:p>
      </dgm:t>
    </dgm:pt>
    <dgm:pt modelId="{B65C870D-76A9-4077-A8A2-BD86662C62B9}">
      <dgm:prSet/>
      <dgm:spPr>
        <a:solidFill>
          <a:srgbClr val="FFC000"/>
        </a:solidFill>
      </dgm:spPr>
      <dgm:t>
        <a:bodyPr/>
        <a:lstStyle/>
        <a:p>
          <a:r>
            <a:rPr lang="hr-HR" b="1" dirty="0"/>
            <a:t>„FAST” SKLADIŠTE</a:t>
          </a:r>
        </a:p>
      </dgm:t>
    </dgm:pt>
    <dgm:pt modelId="{AD4EEEFB-1557-46B3-BBC8-AA5A5E14E124}" type="parTrans" cxnId="{36C8D905-F713-4B63-B0C4-5EC577F0DF44}">
      <dgm:prSet/>
      <dgm:spPr/>
      <dgm:t>
        <a:bodyPr/>
        <a:lstStyle/>
        <a:p>
          <a:endParaRPr lang="hr-HR"/>
        </a:p>
      </dgm:t>
    </dgm:pt>
    <dgm:pt modelId="{E1AB2BEC-2BC9-449D-B13A-867DBD2C7844}" type="sibTrans" cxnId="{36C8D905-F713-4B63-B0C4-5EC577F0DF44}">
      <dgm:prSet/>
      <dgm:spPr/>
      <dgm:t>
        <a:bodyPr/>
        <a:lstStyle/>
        <a:p>
          <a:endParaRPr lang="hr-HR"/>
        </a:p>
      </dgm:t>
    </dgm:pt>
    <dgm:pt modelId="{036F6351-0822-4434-9B2A-7564A80D7A6F}">
      <dgm:prSet/>
      <dgm:spPr/>
      <dgm:t>
        <a:bodyPr/>
        <a:lstStyle/>
        <a:p>
          <a:pPr rtl="0"/>
          <a:r>
            <a:rPr lang="en-US" b="1" dirty="0"/>
            <a:t>12 </a:t>
          </a:r>
          <a:r>
            <a:rPr lang="en-US" b="1" dirty="0" err="1"/>
            <a:t>mjeseci</a:t>
          </a:r>
          <a:r>
            <a:rPr lang="en-US" b="1" dirty="0"/>
            <a:t> s LOGIKO CONSULTINGOM</a:t>
          </a:r>
        </a:p>
      </dgm:t>
    </dgm:pt>
    <dgm:pt modelId="{5DB8F748-D732-471C-8E99-2E6CDD1B6FDD}" type="parTrans" cxnId="{7A3054A9-EA94-45E1-B06F-2F821F0F039B}">
      <dgm:prSet/>
      <dgm:spPr/>
      <dgm:t>
        <a:bodyPr/>
        <a:lstStyle/>
        <a:p>
          <a:endParaRPr lang="hr-HR"/>
        </a:p>
      </dgm:t>
    </dgm:pt>
    <dgm:pt modelId="{FA1F131D-FDBD-4A0E-9287-702DE67AD02C}" type="sibTrans" cxnId="{7A3054A9-EA94-45E1-B06F-2F821F0F039B}">
      <dgm:prSet/>
      <dgm:spPr/>
      <dgm:t>
        <a:bodyPr/>
        <a:lstStyle/>
        <a:p>
          <a:endParaRPr lang="hr-HR"/>
        </a:p>
      </dgm:t>
    </dgm:pt>
    <dgm:pt modelId="{E65BAA15-9B1F-624F-AB48-883823B1C5AB}" type="pres">
      <dgm:prSet presAssocID="{32B41AAC-7382-E64C-B90C-078D59B450A7}" presName="diagram" presStyleCnt="0">
        <dgm:presLayoutVars>
          <dgm:dir/>
          <dgm:resizeHandles/>
        </dgm:presLayoutVars>
      </dgm:prSet>
      <dgm:spPr/>
    </dgm:pt>
    <dgm:pt modelId="{7E1D5006-BF10-4212-8718-BDEA519D885A}" type="pres">
      <dgm:prSet presAssocID="{036F6351-0822-4434-9B2A-7564A80D7A6F}" presName="firstNode" presStyleLbl="node1" presStyleIdx="0" presStyleCnt="5">
        <dgm:presLayoutVars>
          <dgm:bulletEnabled val="1"/>
        </dgm:presLayoutVars>
      </dgm:prSet>
      <dgm:spPr/>
    </dgm:pt>
    <dgm:pt modelId="{9492F11B-E343-4096-8961-08AC51133BDA}" type="pres">
      <dgm:prSet presAssocID="{FA1F131D-FDBD-4A0E-9287-702DE67AD02C}" presName="sibTrans" presStyleLbl="sibTrans2D1" presStyleIdx="0" presStyleCnt="4"/>
      <dgm:spPr/>
    </dgm:pt>
    <dgm:pt modelId="{029ACB62-A171-5B45-A7A7-B2C3A715DF51}" type="pres">
      <dgm:prSet presAssocID="{B71226AA-8B26-0748-ADC6-752A3DD1589E}" presName="middleNode" presStyleCnt="0"/>
      <dgm:spPr/>
    </dgm:pt>
    <dgm:pt modelId="{1D5E2B9D-78BB-AA47-8A5F-E5EEEEA75181}" type="pres">
      <dgm:prSet presAssocID="{B71226AA-8B26-0748-ADC6-752A3DD1589E}" presName="padding" presStyleLbl="node1" presStyleIdx="0" presStyleCnt="5"/>
      <dgm:spPr/>
    </dgm:pt>
    <dgm:pt modelId="{78D6B6D3-38CD-5D43-999F-48A70EEAAC34}" type="pres">
      <dgm:prSet presAssocID="{B71226AA-8B26-0748-ADC6-752A3DD1589E}" presName="shape" presStyleLbl="node1" presStyleIdx="1" presStyleCnt="5">
        <dgm:presLayoutVars>
          <dgm:bulletEnabled val="1"/>
        </dgm:presLayoutVars>
      </dgm:prSet>
      <dgm:spPr/>
    </dgm:pt>
    <dgm:pt modelId="{929E2CBA-020F-8343-A6FE-67AC2CAC8B02}" type="pres">
      <dgm:prSet presAssocID="{8F47EE53-C21C-3F4A-8954-50A8EF42AC86}" presName="sibTrans" presStyleLbl="sibTrans2D1" presStyleIdx="1" presStyleCnt="4"/>
      <dgm:spPr/>
    </dgm:pt>
    <dgm:pt modelId="{8CF6F646-8B31-694B-8A37-65AE5CB1141C}" type="pres">
      <dgm:prSet presAssocID="{5F8C1019-6F8C-CE47-BCE6-CFD0ECBC38F2}" presName="middleNode" presStyleCnt="0"/>
      <dgm:spPr/>
    </dgm:pt>
    <dgm:pt modelId="{8853F490-52BB-244F-824D-7E38D162438C}" type="pres">
      <dgm:prSet presAssocID="{5F8C1019-6F8C-CE47-BCE6-CFD0ECBC38F2}" presName="padding" presStyleLbl="node1" presStyleIdx="1" presStyleCnt="5"/>
      <dgm:spPr/>
    </dgm:pt>
    <dgm:pt modelId="{4134A11D-50A2-B54B-A93E-9081FA5B5CD3}" type="pres">
      <dgm:prSet presAssocID="{5F8C1019-6F8C-CE47-BCE6-CFD0ECBC38F2}" presName="shape" presStyleLbl="node1" presStyleIdx="2" presStyleCnt="5">
        <dgm:presLayoutVars>
          <dgm:bulletEnabled val="1"/>
        </dgm:presLayoutVars>
      </dgm:prSet>
      <dgm:spPr/>
    </dgm:pt>
    <dgm:pt modelId="{205DF88D-7A36-5148-9186-2E7967C32E21}" type="pres">
      <dgm:prSet presAssocID="{00F13CEB-B2EA-0941-B3B1-B73F9A044B5E}" presName="sibTrans" presStyleLbl="sibTrans2D1" presStyleIdx="2" presStyleCnt="4"/>
      <dgm:spPr/>
    </dgm:pt>
    <dgm:pt modelId="{A7536610-0814-4AF3-A07C-ABF3A00EA49A}" type="pres">
      <dgm:prSet presAssocID="{B65C870D-76A9-4077-A8A2-BD86662C62B9}" presName="middleNode" presStyleCnt="0"/>
      <dgm:spPr/>
    </dgm:pt>
    <dgm:pt modelId="{1671490F-BF5B-404F-AD79-0C82D93D86B3}" type="pres">
      <dgm:prSet presAssocID="{B65C870D-76A9-4077-A8A2-BD86662C62B9}" presName="padding" presStyleLbl="node1" presStyleIdx="2" presStyleCnt="5"/>
      <dgm:spPr/>
    </dgm:pt>
    <dgm:pt modelId="{74A38D56-5470-4C77-BD12-AF63034C4B58}" type="pres">
      <dgm:prSet presAssocID="{B65C870D-76A9-4077-A8A2-BD86662C62B9}" presName="shape" presStyleLbl="node1" presStyleIdx="3" presStyleCnt="5">
        <dgm:presLayoutVars>
          <dgm:bulletEnabled val="1"/>
        </dgm:presLayoutVars>
      </dgm:prSet>
      <dgm:spPr/>
    </dgm:pt>
    <dgm:pt modelId="{FD268657-4221-4D59-9130-D22E37F6F6F8}" type="pres">
      <dgm:prSet presAssocID="{E1AB2BEC-2BC9-449D-B13A-867DBD2C7844}" presName="sibTrans" presStyleLbl="sibTrans2D1" presStyleIdx="3" presStyleCnt="4"/>
      <dgm:spPr/>
    </dgm:pt>
    <dgm:pt modelId="{94CBA83E-2CF2-274A-9D20-A4B7D8955D3A}" type="pres">
      <dgm:prSet presAssocID="{4145CBBE-A9C4-434E-B532-7BDAAA90B81E}" presName="lastNode" presStyleLbl="node1" presStyleIdx="4" presStyleCnt="5">
        <dgm:presLayoutVars>
          <dgm:bulletEnabled val="1"/>
        </dgm:presLayoutVars>
      </dgm:prSet>
      <dgm:spPr/>
    </dgm:pt>
  </dgm:ptLst>
  <dgm:cxnLst>
    <dgm:cxn modelId="{36C8D905-F713-4B63-B0C4-5EC577F0DF44}" srcId="{32B41AAC-7382-E64C-B90C-078D59B450A7}" destId="{B65C870D-76A9-4077-A8A2-BD86662C62B9}" srcOrd="3" destOrd="0" parTransId="{AD4EEEFB-1557-46B3-BBC8-AA5A5E14E124}" sibTransId="{E1AB2BEC-2BC9-449D-B13A-867DBD2C7844}"/>
    <dgm:cxn modelId="{D6C46710-7FD7-8C4A-80F5-448E22D7CA39}" srcId="{32B41AAC-7382-E64C-B90C-078D59B450A7}" destId="{5F8C1019-6F8C-CE47-BCE6-CFD0ECBC38F2}" srcOrd="2" destOrd="0" parTransId="{6B5E6971-3C2E-2E4C-8D54-B6A0C95D220A}" sibTransId="{00F13CEB-B2EA-0941-B3B1-B73F9A044B5E}"/>
    <dgm:cxn modelId="{B3E77620-1DC6-054A-BD20-B6DEC99EEB23}" type="presOf" srcId="{B71226AA-8B26-0748-ADC6-752A3DD1589E}" destId="{78D6B6D3-38CD-5D43-999F-48A70EEAAC34}" srcOrd="0" destOrd="0" presId="urn:microsoft.com/office/officeart/2005/8/layout/bProcess2"/>
    <dgm:cxn modelId="{9B079C23-BD83-455D-925A-4C2ED38ECDDA}" type="presOf" srcId="{FA1F131D-FDBD-4A0E-9287-702DE67AD02C}" destId="{9492F11B-E343-4096-8961-08AC51133BDA}" srcOrd="0" destOrd="0" presId="urn:microsoft.com/office/officeart/2005/8/layout/bProcess2"/>
    <dgm:cxn modelId="{48D6CC2F-674E-2548-BBAD-7B852E1021E1}" type="presOf" srcId="{4145CBBE-A9C4-434E-B532-7BDAAA90B81E}" destId="{94CBA83E-2CF2-274A-9D20-A4B7D8955D3A}" srcOrd="0" destOrd="0" presId="urn:microsoft.com/office/officeart/2005/8/layout/bProcess2"/>
    <dgm:cxn modelId="{66FCDA34-6560-44F0-AD22-50004DCDE2BE}" type="presOf" srcId="{B65C870D-76A9-4077-A8A2-BD86662C62B9}" destId="{74A38D56-5470-4C77-BD12-AF63034C4B58}" srcOrd="0" destOrd="0" presId="urn:microsoft.com/office/officeart/2005/8/layout/bProcess2"/>
    <dgm:cxn modelId="{5ADED23A-C624-3542-82C8-B1D7007A9E32}" type="presOf" srcId="{8F47EE53-C21C-3F4A-8954-50A8EF42AC86}" destId="{929E2CBA-020F-8343-A6FE-67AC2CAC8B02}" srcOrd="0" destOrd="0" presId="urn:microsoft.com/office/officeart/2005/8/layout/bProcess2"/>
    <dgm:cxn modelId="{09944B7E-6A68-4640-9FAF-29BB3281E78C}" srcId="{32B41AAC-7382-E64C-B90C-078D59B450A7}" destId="{B71226AA-8B26-0748-ADC6-752A3DD1589E}" srcOrd="1" destOrd="0" parTransId="{ACD884AD-73D9-9849-A886-5786ADEEAF99}" sibTransId="{8F47EE53-C21C-3F4A-8954-50A8EF42AC86}"/>
    <dgm:cxn modelId="{44270489-6B5C-184A-B553-684698210E70}" srcId="{32B41AAC-7382-E64C-B90C-078D59B450A7}" destId="{4145CBBE-A9C4-434E-B532-7BDAAA90B81E}" srcOrd="4" destOrd="0" parTransId="{C9E94935-ECF1-B24A-84CA-17F342F6CCE4}" sibTransId="{1D76C046-48E5-1A4F-8064-8FDC2CC8868B}"/>
    <dgm:cxn modelId="{C560DB92-9108-B74E-A555-3934009E5DB1}" type="presOf" srcId="{00F13CEB-B2EA-0941-B3B1-B73F9A044B5E}" destId="{205DF88D-7A36-5148-9186-2E7967C32E21}" srcOrd="0" destOrd="0" presId="urn:microsoft.com/office/officeart/2005/8/layout/bProcess2"/>
    <dgm:cxn modelId="{458D0A9D-D65F-4F8A-9DA9-B67CDAC67737}" type="presOf" srcId="{036F6351-0822-4434-9B2A-7564A80D7A6F}" destId="{7E1D5006-BF10-4212-8718-BDEA519D885A}" srcOrd="0" destOrd="0" presId="urn:microsoft.com/office/officeart/2005/8/layout/bProcess2"/>
    <dgm:cxn modelId="{7A3054A9-EA94-45E1-B06F-2F821F0F039B}" srcId="{32B41AAC-7382-E64C-B90C-078D59B450A7}" destId="{036F6351-0822-4434-9B2A-7564A80D7A6F}" srcOrd="0" destOrd="0" parTransId="{5DB8F748-D732-471C-8E99-2E6CDD1B6FDD}" sibTransId="{FA1F131D-FDBD-4A0E-9287-702DE67AD02C}"/>
    <dgm:cxn modelId="{D543D7C6-2C6C-4ED3-9F24-08300F691060}" type="presOf" srcId="{E1AB2BEC-2BC9-449D-B13A-867DBD2C7844}" destId="{FD268657-4221-4D59-9130-D22E37F6F6F8}" srcOrd="0" destOrd="0" presId="urn:microsoft.com/office/officeart/2005/8/layout/bProcess2"/>
    <dgm:cxn modelId="{B83C21DF-A768-184B-B833-FADE6A2F9511}" type="presOf" srcId="{32B41AAC-7382-E64C-B90C-078D59B450A7}" destId="{E65BAA15-9B1F-624F-AB48-883823B1C5AB}" srcOrd="0" destOrd="0" presId="urn:microsoft.com/office/officeart/2005/8/layout/bProcess2"/>
    <dgm:cxn modelId="{0CAC9DF8-5434-DF45-A31B-B23CBD6AC096}" type="presOf" srcId="{5F8C1019-6F8C-CE47-BCE6-CFD0ECBC38F2}" destId="{4134A11D-50A2-B54B-A93E-9081FA5B5CD3}" srcOrd="0" destOrd="0" presId="urn:microsoft.com/office/officeart/2005/8/layout/bProcess2"/>
    <dgm:cxn modelId="{0A7E7B43-307F-48F3-8F38-E7B2D80B8DD2}" type="presParOf" srcId="{E65BAA15-9B1F-624F-AB48-883823B1C5AB}" destId="{7E1D5006-BF10-4212-8718-BDEA519D885A}" srcOrd="0" destOrd="0" presId="urn:microsoft.com/office/officeart/2005/8/layout/bProcess2"/>
    <dgm:cxn modelId="{B694F74C-2FAF-4C73-A2C3-4999AE38287C}" type="presParOf" srcId="{E65BAA15-9B1F-624F-AB48-883823B1C5AB}" destId="{9492F11B-E343-4096-8961-08AC51133BDA}" srcOrd="1" destOrd="0" presId="urn:microsoft.com/office/officeart/2005/8/layout/bProcess2"/>
    <dgm:cxn modelId="{AC791A95-EB6B-F14B-80D6-9122BACD9341}" type="presParOf" srcId="{E65BAA15-9B1F-624F-AB48-883823B1C5AB}" destId="{029ACB62-A171-5B45-A7A7-B2C3A715DF51}" srcOrd="2" destOrd="0" presId="urn:microsoft.com/office/officeart/2005/8/layout/bProcess2"/>
    <dgm:cxn modelId="{4A48A618-EA6F-E746-AAC5-D73ACC19C6CD}" type="presParOf" srcId="{029ACB62-A171-5B45-A7A7-B2C3A715DF51}" destId="{1D5E2B9D-78BB-AA47-8A5F-E5EEEEA75181}" srcOrd="0" destOrd="0" presId="urn:microsoft.com/office/officeart/2005/8/layout/bProcess2"/>
    <dgm:cxn modelId="{233E2A23-4C7D-974D-A704-66F5CAD5D92D}" type="presParOf" srcId="{029ACB62-A171-5B45-A7A7-B2C3A715DF51}" destId="{78D6B6D3-38CD-5D43-999F-48A70EEAAC34}" srcOrd="1" destOrd="0" presId="urn:microsoft.com/office/officeart/2005/8/layout/bProcess2"/>
    <dgm:cxn modelId="{1CC2E21E-E22C-3349-BE70-45C948CC587A}" type="presParOf" srcId="{E65BAA15-9B1F-624F-AB48-883823B1C5AB}" destId="{929E2CBA-020F-8343-A6FE-67AC2CAC8B02}" srcOrd="3" destOrd="0" presId="urn:microsoft.com/office/officeart/2005/8/layout/bProcess2"/>
    <dgm:cxn modelId="{7AF11C71-1CD2-444C-B4C4-0DD74ADC0608}" type="presParOf" srcId="{E65BAA15-9B1F-624F-AB48-883823B1C5AB}" destId="{8CF6F646-8B31-694B-8A37-65AE5CB1141C}" srcOrd="4" destOrd="0" presId="urn:microsoft.com/office/officeart/2005/8/layout/bProcess2"/>
    <dgm:cxn modelId="{2811ED17-589B-8A4C-AC6F-9A1F7DD0ED34}" type="presParOf" srcId="{8CF6F646-8B31-694B-8A37-65AE5CB1141C}" destId="{8853F490-52BB-244F-824D-7E38D162438C}" srcOrd="0" destOrd="0" presId="urn:microsoft.com/office/officeart/2005/8/layout/bProcess2"/>
    <dgm:cxn modelId="{EA9CFA2D-C77C-8943-9139-A7427569BE60}" type="presParOf" srcId="{8CF6F646-8B31-694B-8A37-65AE5CB1141C}" destId="{4134A11D-50A2-B54B-A93E-9081FA5B5CD3}" srcOrd="1" destOrd="0" presId="urn:microsoft.com/office/officeart/2005/8/layout/bProcess2"/>
    <dgm:cxn modelId="{B15F2487-7CA6-7347-AAD8-B00219481BF3}" type="presParOf" srcId="{E65BAA15-9B1F-624F-AB48-883823B1C5AB}" destId="{205DF88D-7A36-5148-9186-2E7967C32E21}" srcOrd="5" destOrd="0" presId="urn:microsoft.com/office/officeart/2005/8/layout/bProcess2"/>
    <dgm:cxn modelId="{E4FD4CDA-4A88-4F1E-818C-857F1EBF067D}" type="presParOf" srcId="{E65BAA15-9B1F-624F-AB48-883823B1C5AB}" destId="{A7536610-0814-4AF3-A07C-ABF3A00EA49A}" srcOrd="6" destOrd="0" presId="urn:microsoft.com/office/officeart/2005/8/layout/bProcess2"/>
    <dgm:cxn modelId="{587B1F08-3A2B-400B-A5A5-FCEEA0DD28EF}" type="presParOf" srcId="{A7536610-0814-4AF3-A07C-ABF3A00EA49A}" destId="{1671490F-BF5B-404F-AD79-0C82D93D86B3}" srcOrd="0" destOrd="0" presId="urn:microsoft.com/office/officeart/2005/8/layout/bProcess2"/>
    <dgm:cxn modelId="{0EDC453B-27FA-4C0A-9E88-746309F0F94D}" type="presParOf" srcId="{A7536610-0814-4AF3-A07C-ABF3A00EA49A}" destId="{74A38D56-5470-4C77-BD12-AF63034C4B58}" srcOrd="1" destOrd="0" presId="urn:microsoft.com/office/officeart/2005/8/layout/bProcess2"/>
    <dgm:cxn modelId="{850C0A94-8F8E-4A83-A4E3-B3D5C7BAE4B0}" type="presParOf" srcId="{E65BAA15-9B1F-624F-AB48-883823B1C5AB}" destId="{FD268657-4221-4D59-9130-D22E37F6F6F8}" srcOrd="7" destOrd="0" presId="urn:microsoft.com/office/officeart/2005/8/layout/bProcess2"/>
    <dgm:cxn modelId="{D37ADA2C-7ED0-C849-B07E-0F4403C4B17E}" type="presParOf" srcId="{E65BAA15-9B1F-624F-AB48-883823B1C5AB}" destId="{94CBA83E-2CF2-274A-9D20-A4B7D8955D3A}" srcOrd="8" destOrd="0" presId="urn:microsoft.com/office/officeart/2005/8/layout/b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4850910-D9FB-4C39-B329-881C58112D17}" type="doc">
      <dgm:prSet loTypeId="urn:microsoft.com/office/officeart/2016/7/layout/BasicLinearProcessNumbered" loCatId="process" qsTypeId="urn:microsoft.com/office/officeart/2005/8/quickstyle/simple1" qsCatId="simple" csTypeId="urn:microsoft.com/office/officeart/2005/8/colors/accent0_3" csCatId="mainScheme"/>
      <dgm:spPr/>
      <dgm:t>
        <a:bodyPr/>
        <a:lstStyle/>
        <a:p>
          <a:endParaRPr lang="en-US"/>
        </a:p>
      </dgm:t>
    </dgm:pt>
    <dgm:pt modelId="{5F2F1F23-97EC-40D8-96F0-30FB569FB41B}">
      <dgm:prSet/>
      <dgm:spPr/>
      <dgm:t>
        <a:bodyPr/>
        <a:lstStyle/>
        <a:p>
          <a:r>
            <a:rPr lang="hr-HR" dirty="0"/>
            <a:t>Ljudi</a:t>
          </a:r>
          <a:endParaRPr lang="en-US" dirty="0"/>
        </a:p>
      </dgm:t>
    </dgm:pt>
    <dgm:pt modelId="{197E63DB-D670-4482-9759-88F9704B937E}" type="parTrans" cxnId="{FD3048FF-FD72-4015-A66B-2F565CBB65C7}">
      <dgm:prSet/>
      <dgm:spPr/>
      <dgm:t>
        <a:bodyPr/>
        <a:lstStyle/>
        <a:p>
          <a:endParaRPr lang="en-US" sz="2000"/>
        </a:p>
      </dgm:t>
    </dgm:pt>
    <dgm:pt modelId="{31B4CCD4-12A6-48C2-A647-78864F465A12}" type="sibTrans" cxnId="{FD3048FF-FD72-4015-A66B-2F565CBB65C7}">
      <dgm:prSet phldrT="1" phldr="0"/>
      <dgm:spPr/>
      <dgm:t>
        <a:bodyPr/>
        <a:lstStyle/>
        <a:p>
          <a:r>
            <a:rPr lang="en-US"/>
            <a:t>1</a:t>
          </a:r>
        </a:p>
      </dgm:t>
    </dgm:pt>
    <dgm:pt modelId="{39AF61E1-E43D-4F1A-B43C-E81981C4AF6F}">
      <dgm:prSet/>
      <dgm:spPr/>
      <dgm:t>
        <a:bodyPr/>
        <a:lstStyle/>
        <a:p>
          <a:r>
            <a:rPr lang="hr-HR" dirty="0"/>
            <a:t>Edukacija</a:t>
          </a:r>
          <a:endParaRPr lang="en-US" dirty="0"/>
        </a:p>
      </dgm:t>
    </dgm:pt>
    <dgm:pt modelId="{A0FF1DD2-A9CD-40F4-B933-70BF9EB9F265}" type="parTrans" cxnId="{2C447B5A-0CC9-4B65-8A27-4450CE49340B}">
      <dgm:prSet/>
      <dgm:spPr/>
      <dgm:t>
        <a:bodyPr/>
        <a:lstStyle/>
        <a:p>
          <a:endParaRPr lang="en-US" sz="2000"/>
        </a:p>
      </dgm:t>
    </dgm:pt>
    <dgm:pt modelId="{6FA0B92B-A996-4394-8CBB-4723D886121B}" type="sibTrans" cxnId="{2C447B5A-0CC9-4B65-8A27-4450CE49340B}">
      <dgm:prSet/>
      <dgm:spPr/>
      <dgm:t>
        <a:bodyPr/>
        <a:lstStyle/>
        <a:p>
          <a:endParaRPr lang="en-US"/>
        </a:p>
      </dgm:t>
    </dgm:pt>
    <dgm:pt modelId="{8FDE502E-E6E0-41A9-8E51-C69AF2E40527}">
      <dgm:prSet/>
      <dgm:spPr/>
      <dgm:t>
        <a:bodyPr/>
        <a:lstStyle/>
        <a:p>
          <a:r>
            <a:rPr lang="hr-HR"/>
            <a:t>Stavovi </a:t>
          </a:r>
          <a:endParaRPr lang="en-US"/>
        </a:p>
      </dgm:t>
    </dgm:pt>
    <dgm:pt modelId="{45478397-FD3C-43EC-B56B-AD6E65A85B6E}" type="parTrans" cxnId="{52CB45C8-D074-46EB-BA1F-F969EBD4E63F}">
      <dgm:prSet/>
      <dgm:spPr/>
      <dgm:t>
        <a:bodyPr/>
        <a:lstStyle/>
        <a:p>
          <a:endParaRPr lang="en-US" sz="2000"/>
        </a:p>
      </dgm:t>
    </dgm:pt>
    <dgm:pt modelId="{9F364613-D200-4B4E-AA7E-FF91F57BA810}" type="sibTrans" cxnId="{52CB45C8-D074-46EB-BA1F-F969EBD4E63F}">
      <dgm:prSet/>
      <dgm:spPr/>
      <dgm:t>
        <a:bodyPr/>
        <a:lstStyle/>
        <a:p>
          <a:endParaRPr lang="en-US"/>
        </a:p>
      </dgm:t>
    </dgm:pt>
    <dgm:pt modelId="{4877EE5C-CBEC-47FD-A95A-567C87109FA4}">
      <dgm:prSet/>
      <dgm:spPr/>
      <dgm:t>
        <a:bodyPr/>
        <a:lstStyle/>
        <a:p>
          <a:r>
            <a:rPr lang="hr-HR"/>
            <a:t>Prostor</a:t>
          </a:r>
          <a:endParaRPr lang="en-US"/>
        </a:p>
      </dgm:t>
    </dgm:pt>
    <dgm:pt modelId="{50833768-DB24-478E-BAC7-B12521767C63}" type="parTrans" cxnId="{6B555A19-26BE-4DAE-8381-EB9421BAB3B4}">
      <dgm:prSet/>
      <dgm:spPr/>
      <dgm:t>
        <a:bodyPr/>
        <a:lstStyle/>
        <a:p>
          <a:endParaRPr lang="en-US" sz="2000"/>
        </a:p>
      </dgm:t>
    </dgm:pt>
    <dgm:pt modelId="{EC07AC4C-C2DD-4578-8347-27C7C002869A}" type="sibTrans" cxnId="{6B555A19-26BE-4DAE-8381-EB9421BAB3B4}">
      <dgm:prSet phldrT="2" phldr="0"/>
      <dgm:spPr/>
      <dgm:t>
        <a:bodyPr/>
        <a:lstStyle/>
        <a:p>
          <a:r>
            <a:rPr lang="en-US"/>
            <a:t>2</a:t>
          </a:r>
        </a:p>
      </dgm:t>
    </dgm:pt>
    <dgm:pt modelId="{8A93085E-7DBB-4F5A-89EF-F5FFCD25E9E8}">
      <dgm:prSet/>
      <dgm:spPr/>
      <dgm:t>
        <a:bodyPr/>
        <a:lstStyle/>
        <a:p>
          <a:r>
            <a:rPr lang="hr-HR" dirty="0"/>
            <a:t>Raspored </a:t>
          </a:r>
          <a:endParaRPr lang="en-US" dirty="0"/>
        </a:p>
      </dgm:t>
    </dgm:pt>
    <dgm:pt modelId="{2A115CDC-961E-4BB4-9869-9A0C844FB404}" type="parTrans" cxnId="{90E6600D-0AC5-4E65-B63C-08F889F797D4}">
      <dgm:prSet/>
      <dgm:spPr/>
      <dgm:t>
        <a:bodyPr/>
        <a:lstStyle/>
        <a:p>
          <a:endParaRPr lang="en-US" sz="2000"/>
        </a:p>
      </dgm:t>
    </dgm:pt>
    <dgm:pt modelId="{9D3F2276-B040-45B6-AF7E-5465F2D277C8}" type="sibTrans" cxnId="{90E6600D-0AC5-4E65-B63C-08F889F797D4}">
      <dgm:prSet/>
      <dgm:spPr/>
      <dgm:t>
        <a:bodyPr/>
        <a:lstStyle/>
        <a:p>
          <a:endParaRPr lang="en-US"/>
        </a:p>
      </dgm:t>
    </dgm:pt>
    <dgm:pt modelId="{9862DD78-CF3A-4297-96E2-3BF3CB8A518B}">
      <dgm:prSet/>
      <dgm:spPr/>
      <dgm:t>
        <a:bodyPr/>
        <a:lstStyle/>
        <a:p>
          <a:r>
            <a:rPr lang="hr-HR"/>
            <a:t>Dizajn </a:t>
          </a:r>
          <a:endParaRPr lang="en-US"/>
        </a:p>
      </dgm:t>
    </dgm:pt>
    <dgm:pt modelId="{0F6E9510-1705-45FF-9851-F2AF6467AF26}" type="parTrans" cxnId="{B4D0CBBD-C8A8-4E28-8077-79FFB3D2D856}">
      <dgm:prSet/>
      <dgm:spPr/>
      <dgm:t>
        <a:bodyPr/>
        <a:lstStyle/>
        <a:p>
          <a:endParaRPr lang="en-US" sz="2000"/>
        </a:p>
      </dgm:t>
    </dgm:pt>
    <dgm:pt modelId="{6516CBE6-D4B2-4EC2-A9BC-4908D6777BFA}" type="sibTrans" cxnId="{B4D0CBBD-C8A8-4E28-8077-79FFB3D2D856}">
      <dgm:prSet/>
      <dgm:spPr/>
      <dgm:t>
        <a:bodyPr/>
        <a:lstStyle/>
        <a:p>
          <a:endParaRPr lang="en-US"/>
        </a:p>
      </dgm:t>
    </dgm:pt>
    <dgm:pt modelId="{E679BDF8-CEEB-4C77-AD92-4343B46232BF}">
      <dgm:prSet/>
      <dgm:spPr/>
      <dgm:t>
        <a:bodyPr/>
        <a:lstStyle/>
        <a:p>
          <a:r>
            <a:rPr lang="hr-HR" dirty="0"/>
            <a:t>Brzina</a:t>
          </a:r>
          <a:endParaRPr lang="en-US" dirty="0"/>
        </a:p>
      </dgm:t>
    </dgm:pt>
    <dgm:pt modelId="{03C07D9D-DFCF-476B-8EF5-52F2C5581A20}" type="parTrans" cxnId="{F87C48EC-DA76-47A0-B9C4-2BB52F0543AB}">
      <dgm:prSet/>
      <dgm:spPr/>
      <dgm:t>
        <a:bodyPr/>
        <a:lstStyle/>
        <a:p>
          <a:endParaRPr lang="en-US" sz="2000"/>
        </a:p>
      </dgm:t>
    </dgm:pt>
    <dgm:pt modelId="{4D6A8F6D-3E3D-4051-A2EC-F96AD9BDB3DB}" type="sibTrans" cxnId="{F87C48EC-DA76-47A0-B9C4-2BB52F0543AB}">
      <dgm:prSet phldrT="3" phldr="0"/>
      <dgm:spPr/>
      <dgm:t>
        <a:bodyPr/>
        <a:lstStyle/>
        <a:p>
          <a:r>
            <a:rPr lang="en-US"/>
            <a:t>3</a:t>
          </a:r>
        </a:p>
      </dgm:t>
    </dgm:pt>
    <dgm:pt modelId="{9FEDF9A7-A6EE-4C27-BA26-F2A91137C744}">
      <dgm:prSet/>
      <dgm:spPr/>
      <dgm:t>
        <a:bodyPr/>
        <a:lstStyle/>
        <a:p>
          <a:r>
            <a:rPr lang="hr-HR" dirty="0"/>
            <a:t>Produktivnost</a:t>
          </a:r>
          <a:endParaRPr lang="en-US" dirty="0"/>
        </a:p>
      </dgm:t>
    </dgm:pt>
    <dgm:pt modelId="{10086339-A75A-4251-8A02-C60587B34C8A}" type="parTrans" cxnId="{7EC8244E-5754-4EFC-8636-AE7F0A1610F1}">
      <dgm:prSet/>
      <dgm:spPr/>
      <dgm:t>
        <a:bodyPr/>
        <a:lstStyle/>
        <a:p>
          <a:endParaRPr lang="en-US" sz="2000"/>
        </a:p>
      </dgm:t>
    </dgm:pt>
    <dgm:pt modelId="{3A0007D3-2427-4052-BF5A-866F43D01B1B}" type="sibTrans" cxnId="{7EC8244E-5754-4EFC-8636-AE7F0A1610F1}">
      <dgm:prSet/>
      <dgm:spPr/>
      <dgm:t>
        <a:bodyPr/>
        <a:lstStyle/>
        <a:p>
          <a:endParaRPr lang="en-US"/>
        </a:p>
      </dgm:t>
    </dgm:pt>
    <dgm:pt modelId="{FA5B8F23-9807-46A7-9D6E-552D0768968E}">
      <dgm:prSet/>
      <dgm:spPr/>
      <dgm:t>
        <a:bodyPr/>
        <a:lstStyle/>
        <a:p>
          <a:r>
            <a:rPr lang="hr-HR" dirty="0"/>
            <a:t>Balansiranje </a:t>
          </a:r>
          <a:endParaRPr lang="en-US" dirty="0"/>
        </a:p>
      </dgm:t>
    </dgm:pt>
    <dgm:pt modelId="{BA63B073-691A-4F55-AC8E-3576C97E6EA9}" type="parTrans" cxnId="{DB4E7242-87AD-4300-8DF2-163D21BAD45D}">
      <dgm:prSet/>
      <dgm:spPr/>
      <dgm:t>
        <a:bodyPr/>
        <a:lstStyle/>
        <a:p>
          <a:endParaRPr lang="en-US" sz="2000"/>
        </a:p>
      </dgm:t>
    </dgm:pt>
    <dgm:pt modelId="{E7DA3F1E-485A-4833-A4A5-5336886EE78C}" type="sibTrans" cxnId="{DB4E7242-87AD-4300-8DF2-163D21BAD45D}">
      <dgm:prSet/>
      <dgm:spPr/>
      <dgm:t>
        <a:bodyPr/>
        <a:lstStyle/>
        <a:p>
          <a:endParaRPr lang="en-US"/>
        </a:p>
      </dgm:t>
    </dgm:pt>
    <dgm:pt modelId="{02734899-C5D9-9644-A1E3-5A7AD18357B8}" type="pres">
      <dgm:prSet presAssocID="{34850910-D9FB-4C39-B329-881C58112D17}" presName="Name0" presStyleCnt="0">
        <dgm:presLayoutVars>
          <dgm:animLvl val="lvl"/>
          <dgm:resizeHandles val="exact"/>
        </dgm:presLayoutVars>
      </dgm:prSet>
      <dgm:spPr/>
    </dgm:pt>
    <dgm:pt modelId="{D7936B6A-EA03-474C-840B-6826A323F82C}" type="pres">
      <dgm:prSet presAssocID="{5F2F1F23-97EC-40D8-96F0-30FB569FB41B}" presName="compositeNode" presStyleCnt="0">
        <dgm:presLayoutVars>
          <dgm:bulletEnabled val="1"/>
        </dgm:presLayoutVars>
      </dgm:prSet>
      <dgm:spPr/>
    </dgm:pt>
    <dgm:pt modelId="{2DA24858-90C9-494A-B4F8-4F7052FF1B71}" type="pres">
      <dgm:prSet presAssocID="{5F2F1F23-97EC-40D8-96F0-30FB569FB41B}" presName="bgRect" presStyleLbl="bgAccFollowNode1" presStyleIdx="0" presStyleCnt="3"/>
      <dgm:spPr/>
    </dgm:pt>
    <dgm:pt modelId="{7F8F316E-954D-0D40-A2D0-5971E32B40D1}" type="pres">
      <dgm:prSet presAssocID="{31B4CCD4-12A6-48C2-A647-78864F465A12}" presName="sibTransNodeCircle" presStyleLbl="alignNode1" presStyleIdx="0" presStyleCnt="6">
        <dgm:presLayoutVars>
          <dgm:chMax val="0"/>
          <dgm:bulletEnabled/>
        </dgm:presLayoutVars>
      </dgm:prSet>
      <dgm:spPr/>
    </dgm:pt>
    <dgm:pt modelId="{E9F3E5A5-BCF8-E148-97A1-4005D24E6C10}" type="pres">
      <dgm:prSet presAssocID="{5F2F1F23-97EC-40D8-96F0-30FB569FB41B}" presName="bottomLine" presStyleLbl="alignNode1" presStyleIdx="1" presStyleCnt="6">
        <dgm:presLayoutVars/>
      </dgm:prSet>
      <dgm:spPr/>
    </dgm:pt>
    <dgm:pt modelId="{6357AF28-EF6C-2148-BA6D-3E0EDDB6D919}" type="pres">
      <dgm:prSet presAssocID="{5F2F1F23-97EC-40D8-96F0-30FB569FB41B}" presName="nodeText" presStyleLbl="bgAccFollowNode1" presStyleIdx="0" presStyleCnt="3">
        <dgm:presLayoutVars>
          <dgm:bulletEnabled val="1"/>
        </dgm:presLayoutVars>
      </dgm:prSet>
      <dgm:spPr/>
    </dgm:pt>
    <dgm:pt modelId="{46AC5D9B-07AC-444D-A74E-CB5EF9326206}" type="pres">
      <dgm:prSet presAssocID="{31B4CCD4-12A6-48C2-A647-78864F465A12}" presName="sibTrans" presStyleCnt="0"/>
      <dgm:spPr/>
    </dgm:pt>
    <dgm:pt modelId="{38AE4601-0383-8C49-98F5-D106D8418DCA}" type="pres">
      <dgm:prSet presAssocID="{4877EE5C-CBEC-47FD-A95A-567C87109FA4}" presName="compositeNode" presStyleCnt="0">
        <dgm:presLayoutVars>
          <dgm:bulletEnabled val="1"/>
        </dgm:presLayoutVars>
      </dgm:prSet>
      <dgm:spPr/>
    </dgm:pt>
    <dgm:pt modelId="{F3F4D4A5-37C0-D549-BB83-35D88A7444CA}" type="pres">
      <dgm:prSet presAssocID="{4877EE5C-CBEC-47FD-A95A-567C87109FA4}" presName="bgRect" presStyleLbl="bgAccFollowNode1" presStyleIdx="1" presStyleCnt="3"/>
      <dgm:spPr/>
    </dgm:pt>
    <dgm:pt modelId="{C787634F-3CAA-064E-ACDA-26282CA753E4}" type="pres">
      <dgm:prSet presAssocID="{EC07AC4C-C2DD-4578-8347-27C7C002869A}" presName="sibTransNodeCircle" presStyleLbl="alignNode1" presStyleIdx="2" presStyleCnt="6">
        <dgm:presLayoutVars>
          <dgm:chMax val="0"/>
          <dgm:bulletEnabled/>
        </dgm:presLayoutVars>
      </dgm:prSet>
      <dgm:spPr/>
    </dgm:pt>
    <dgm:pt modelId="{6022EF1B-D4A4-5049-97BD-64F150528038}" type="pres">
      <dgm:prSet presAssocID="{4877EE5C-CBEC-47FD-A95A-567C87109FA4}" presName="bottomLine" presStyleLbl="alignNode1" presStyleIdx="3" presStyleCnt="6">
        <dgm:presLayoutVars/>
      </dgm:prSet>
      <dgm:spPr/>
    </dgm:pt>
    <dgm:pt modelId="{FF9DEC1E-10C8-B445-934D-3E43A025BF32}" type="pres">
      <dgm:prSet presAssocID="{4877EE5C-CBEC-47FD-A95A-567C87109FA4}" presName="nodeText" presStyleLbl="bgAccFollowNode1" presStyleIdx="1" presStyleCnt="3">
        <dgm:presLayoutVars>
          <dgm:bulletEnabled val="1"/>
        </dgm:presLayoutVars>
      </dgm:prSet>
      <dgm:spPr/>
    </dgm:pt>
    <dgm:pt modelId="{96871CAB-19D1-6942-BA7C-B426E185A3CC}" type="pres">
      <dgm:prSet presAssocID="{EC07AC4C-C2DD-4578-8347-27C7C002869A}" presName="sibTrans" presStyleCnt="0"/>
      <dgm:spPr/>
    </dgm:pt>
    <dgm:pt modelId="{A9020AC6-B1F5-574B-9DD0-731092274BB4}" type="pres">
      <dgm:prSet presAssocID="{E679BDF8-CEEB-4C77-AD92-4343B46232BF}" presName="compositeNode" presStyleCnt="0">
        <dgm:presLayoutVars>
          <dgm:bulletEnabled val="1"/>
        </dgm:presLayoutVars>
      </dgm:prSet>
      <dgm:spPr/>
    </dgm:pt>
    <dgm:pt modelId="{28A61D9E-830A-A747-81DE-E2EA214784C1}" type="pres">
      <dgm:prSet presAssocID="{E679BDF8-CEEB-4C77-AD92-4343B46232BF}" presName="bgRect" presStyleLbl="bgAccFollowNode1" presStyleIdx="2" presStyleCnt="3"/>
      <dgm:spPr/>
    </dgm:pt>
    <dgm:pt modelId="{879A4B54-A329-5B43-9FE0-07E758F0B3B5}" type="pres">
      <dgm:prSet presAssocID="{4D6A8F6D-3E3D-4051-A2EC-F96AD9BDB3DB}" presName="sibTransNodeCircle" presStyleLbl="alignNode1" presStyleIdx="4" presStyleCnt="6">
        <dgm:presLayoutVars>
          <dgm:chMax val="0"/>
          <dgm:bulletEnabled/>
        </dgm:presLayoutVars>
      </dgm:prSet>
      <dgm:spPr/>
    </dgm:pt>
    <dgm:pt modelId="{4A382550-4497-D548-BA9C-A17CBE128814}" type="pres">
      <dgm:prSet presAssocID="{E679BDF8-CEEB-4C77-AD92-4343B46232BF}" presName="bottomLine" presStyleLbl="alignNode1" presStyleIdx="5" presStyleCnt="6">
        <dgm:presLayoutVars/>
      </dgm:prSet>
      <dgm:spPr/>
    </dgm:pt>
    <dgm:pt modelId="{2246E038-5AEF-1F4F-B91D-09D95880C19A}" type="pres">
      <dgm:prSet presAssocID="{E679BDF8-CEEB-4C77-AD92-4343B46232BF}" presName="nodeText" presStyleLbl="bgAccFollowNode1" presStyleIdx="2" presStyleCnt="3">
        <dgm:presLayoutVars>
          <dgm:bulletEnabled val="1"/>
        </dgm:presLayoutVars>
      </dgm:prSet>
      <dgm:spPr/>
    </dgm:pt>
  </dgm:ptLst>
  <dgm:cxnLst>
    <dgm:cxn modelId="{90E6600D-0AC5-4E65-B63C-08F889F797D4}" srcId="{4877EE5C-CBEC-47FD-A95A-567C87109FA4}" destId="{8A93085E-7DBB-4F5A-89EF-F5FFCD25E9E8}" srcOrd="0" destOrd="0" parTransId="{2A115CDC-961E-4BB4-9869-9A0C844FB404}" sibTransId="{9D3F2276-B040-45B6-AF7E-5465F2D277C8}"/>
    <dgm:cxn modelId="{6B555A19-26BE-4DAE-8381-EB9421BAB3B4}" srcId="{34850910-D9FB-4C39-B329-881C58112D17}" destId="{4877EE5C-CBEC-47FD-A95A-567C87109FA4}" srcOrd="1" destOrd="0" parTransId="{50833768-DB24-478E-BAC7-B12521767C63}" sibTransId="{EC07AC4C-C2DD-4578-8347-27C7C002869A}"/>
    <dgm:cxn modelId="{495B0B1C-FB62-3C4E-A1E5-1CAA283A1669}" type="presOf" srcId="{4877EE5C-CBEC-47FD-A95A-567C87109FA4}" destId="{F3F4D4A5-37C0-D549-BB83-35D88A7444CA}" srcOrd="0" destOrd="0" presId="urn:microsoft.com/office/officeart/2016/7/layout/BasicLinearProcessNumbered"/>
    <dgm:cxn modelId="{EBD8C138-35F2-534F-AC3F-B6AF37EFC2E1}" type="presOf" srcId="{39AF61E1-E43D-4F1A-B43C-E81981C4AF6F}" destId="{6357AF28-EF6C-2148-BA6D-3E0EDDB6D919}" srcOrd="0" destOrd="1" presId="urn:microsoft.com/office/officeart/2016/7/layout/BasicLinearProcessNumbered"/>
    <dgm:cxn modelId="{9B924C3B-483D-1540-B22E-AE41A64C6427}" type="presOf" srcId="{5F2F1F23-97EC-40D8-96F0-30FB569FB41B}" destId="{2DA24858-90C9-494A-B4F8-4F7052FF1B71}" srcOrd="0" destOrd="0" presId="urn:microsoft.com/office/officeart/2016/7/layout/BasicLinearProcessNumbered"/>
    <dgm:cxn modelId="{4F12C53F-877C-CF4F-B481-8505E35D3B14}" type="presOf" srcId="{E679BDF8-CEEB-4C77-AD92-4343B46232BF}" destId="{28A61D9E-830A-A747-81DE-E2EA214784C1}" srcOrd="0" destOrd="0" presId="urn:microsoft.com/office/officeart/2016/7/layout/BasicLinearProcessNumbered"/>
    <dgm:cxn modelId="{DB4E7242-87AD-4300-8DF2-163D21BAD45D}" srcId="{E679BDF8-CEEB-4C77-AD92-4343B46232BF}" destId="{FA5B8F23-9807-46A7-9D6E-552D0768968E}" srcOrd="1" destOrd="0" parTransId="{BA63B073-691A-4F55-AC8E-3576C97E6EA9}" sibTransId="{E7DA3F1E-485A-4833-A4A5-5336886EE78C}"/>
    <dgm:cxn modelId="{7EC8244E-5754-4EFC-8636-AE7F0A1610F1}" srcId="{E679BDF8-CEEB-4C77-AD92-4343B46232BF}" destId="{9FEDF9A7-A6EE-4C27-BA26-F2A91137C744}" srcOrd="0" destOrd="0" parTransId="{10086339-A75A-4251-8A02-C60587B34C8A}" sibTransId="{3A0007D3-2427-4052-BF5A-866F43D01B1B}"/>
    <dgm:cxn modelId="{48F38F4F-39EB-184E-BFA7-B56D438B6FAE}" type="presOf" srcId="{EC07AC4C-C2DD-4578-8347-27C7C002869A}" destId="{C787634F-3CAA-064E-ACDA-26282CA753E4}" srcOrd="0" destOrd="0" presId="urn:microsoft.com/office/officeart/2016/7/layout/BasicLinearProcessNumbered"/>
    <dgm:cxn modelId="{7BB08257-E5A7-F641-9219-DF5EAEF31F5D}" type="presOf" srcId="{34850910-D9FB-4C39-B329-881C58112D17}" destId="{02734899-C5D9-9644-A1E3-5A7AD18357B8}" srcOrd="0" destOrd="0" presId="urn:microsoft.com/office/officeart/2016/7/layout/BasicLinearProcessNumbered"/>
    <dgm:cxn modelId="{2C447B5A-0CC9-4B65-8A27-4450CE49340B}" srcId="{5F2F1F23-97EC-40D8-96F0-30FB569FB41B}" destId="{39AF61E1-E43D-4F1A-B43C-E81981C4AF6F}" srcOrd="0" destOrd="0" parTransId="{A0FF1DD2-A9CD-40F4-B933-70BF9EB9F265}" sibTransId="{6FA0B92B-A996-4394-8CBB-4723D886121B}"/>
    <dgm:cxn modelId="{1373AF5C-8599-1B46-B3E8-7BAF2DF6D3AE}" type="presOf" srcId="{FA5B8F23-9807-46A7-9D6E-552D0768968E}" destId="{2246E038-5AEF-1F4F-B91D-09D95880C19A}" srcOrd="0" destOrd="2" presId="urn:microsoft.com/office/officeart/2016/7/layout/BasicLinearProcessNumbered"/>
    <dgm:cxn modelId="{A17AF560-ECE8-B747-ADE3-768DC90545B0}" type="presOf" srcId="{8FDE502E-E6E0-41A9-8E51-C69AF2E40527}" destId="{6357AF28-EF6C-2148-BA6D-3E0EDDB6D919}" srcOrd="0" destOrd="2" presId="urn:microsoft.com/office/officeart/2016/7/layout/BasicLinearProcessNumbered"/>
    <dgm:cxn modelId="{07A8316C-6BFF-F142-A81F-CC5A25CDCF1C}" type="presOf" srcId="{E679BDF8-CEEB-4C77-AD92-4343B46232BF}" destId="{2246E038-5AEF-1F4F-B91D-09D95880C19A}" srcOrd="1" destOrd="0" presId="urn:microsoft.com/office/officeart/2016/7/layout/BasicLinearProcessNumbered"/>
    <dgm:cxn modelId="{490D6DAD-8115-9944-A56F-BA67B0837AD2}" type="presOf" srcId="{4D6A8F6D-3E3D-4051-A2EC-F96AD9BDB3DB}" destId="{879A4B54-A329-5B43-9FE0-07E758F0B3B5}" srcOrd="0" destOrd="0" presId="urn:microsoft.com/office/officeart/2016/7/layout/BasicLinearProcessNumbered"/>
    <dgm:cxn modelId="{047399BB-194B-0846-BCEB-2CF4EEC09E95}" type="presOf" srcId="{31B4CCD4-12A6-48C2-A647-78864F465A12}" destId="{7F8F316E-954D-0D40-A2D0-5971E32B40D1}" srcOrd="0" destOrd="0" presId="urn:microsoft.com/office/officeart/2016/7/layout/BasicLinearProcessNumbered"/>
    <dgm:cxn modelId="{B4D0CBBD-C8A8-4E28-8077-79FFB3D2D856}" srcId="{4877EE5C-CBEC-47FD-A95A-567C87109FA4}" destId="{9862DD78-CF3A-4297-96E2-3BF3CB8A518B}" srcOrd="1" destOrd="0" parTransId="{0F6E9510-1705-45FF-9851-F2AF6467AF26}" sibTransId="{6516CBE6-D4B2-4EC2-A9BC-4908D6777BFA}"/>
    <dgm:cxn modelId="{52CB45C8-D074-46EB-BA1F-F969EBD4E63F}" srcId="{5F2F1F23-97EC-40D8-96F0-30FB569FB41B}" destId="{8FDE502E-E6E0-41A9-8E51-C69AF2E40527}" srcOrd="1" destOrd="0" parTransId="{45478397-FD3C-43EC-B56B-AD6E65A85B6E}" sibTransId="{9F364613-D200-4B4E-AA7E-FF91F57BA810}"/>
    <dgm:cxn modelId="{3EA4AFD4-27CE-614D-BB14-8384FBD45604}" type="presOf" srcId="{4877EE5C-CBEC-47FD-A95A-567C87109FA4}" destId="{FF9DEC1E-10C8-B445-934D-3E43A025BF32}" srcOrd="1" destOrd="0" presId="urn:microsoft.com/office/officeart/2016/7/layout/BasicLinearProcessNumbered"/>
    <dgm:cxn modelId="{D514FCD7-E8B9-0347-8457-C1F902AD3CDD}" type="presOf" srcId="{5F2F1F23-97EC-40D8-96F0-30FB569FB41B}" destId="{6357AF28-EF6C-2148-BA6D-3E0EDDB6D919}" srcOrd="1" destOrd="0" presId="urn:microsoft.com/office/officeart/2016/7/layout/BasicLinearProcessNumbered"/>
    <dgm:cxn modelId="{FA09E4DA-1C74-BF42-8EE0-7EC08E313140}" type="presOf" srcId="{9FEDF9A7-A6EE-4C27-BA26-F2A91137C744}" destId="{2246E038-5AEF-1F4F-B91D-09D95880C19A}" srcOrd="0" destOrd="1" presId="urn:microsoft.com/office/officeart/2016/7/layout/BasicLinearProcessNumbered"/>
    <dgm:cxn modelId="{599DD5E9-5CBA-C749-A8F0-97D40D663461}" type="presOf" srcId="{8A93085E-7DBB-4F5A-89EF-F5FFCD25E9E8}" destId="{FF9DEC1E-10C8-B445-934D-3E43A025BF32}" srcOrd="0" destOrd="1" presId="urn:microsoft.com/office/officeart/2016/7/layout/BasicLinearProcessNumbered"/>
    <dgm:cxn modelId="{F87C48EC-DA76-47A0-B9C4-2BB52F0543AB}" srcId="{34850910-D9FB-4C39-B329-881C58112D17}" destId="{E679BDF8-CEEB-4C77-AD92-4343B46232BF}" srcOrd="2" destOrd="0" parTransId="{03C07D9D-DFCF-476B-8EF5-52F2C5581A20}" sibTransId="{4D6A8F6D-3E3D-4051-A2EC-F96AD9BDB3DB}"/>
    <dgm:cxn modelId="{502610FE-8934-CA46-8D1C-56CB28A464CD}" type="presOf" srcId="{9862DD78-CF3A-4297-96E2-3BF3CB8A518B}" destId="{FF9DEC1E-10C8-B445-934D-3E43A025BF32}" srcOrd="0" destOrd="2" presId="urn:microsoft.com/office/officeart/2016/7/layout/BasicLinearProcessNumbered"/>
    <dgm:cxn modelId="{FD3048FF-FD72-4015-A66B-2F565CBB65C7}" srcId="{34850910-D9FB-4C39-B329-881C58112D17}" destId="{5F2F1F23-97EC-40D8-96F0-30FB569FB41B}" srcOrd="0" destOrd="0" parTransId="{197E63DB-D670-4482-9759-88F9704B937E}" sibTransId="{31B4CCD4-12A6-48C2-A647-78864F465A12}"/>
    <dgm:cxn modelId="{B802238E-C743-AC4F-ACB5-3B5E0BA1D8EB}" type="presParOf" srcId="{02734899-C5D9-9644-A1E3-5A7AD18357B8}" destId="{D7936B6A-EA03-474C-840B-6826A323F82C}" srcOrd="0" destOrd="0" presId="urn:microsoft.com/office/officeart/2016/7/layout/BasicLinearProcessNumbered"/>
    <dgm:cxn modelId="{F1D7D1B7-3183-7343-829A-41BFAF113BAC}" type="presParOf" srcId="{D7936B6A-EA03-474C-840B-6826A323F82C}" destId="{2DA24858-90C9-494A-B4F8-4F7052FF1B71}" srcOrd="0" destOrd="0" presId="urn:microsoft.com/office/officeart/2016/7/layout/BasicLinearProcessNumbered"/>
    <dgm:cxn modelId="{390F9FDA-977A-E14F-ADD8-A9CFC3EDC7F4}" type="presParOf" srcId="{D7936B6A-EA03-474C-840B-6826A323F82C}" destId="{7F8F316E-954D-0D40-A2D0-5971E32B40D1}" srcOrd="1" destOrd="0" presId="urn:microsoft.com/office/officeart/2016/7/layout/BasicLinearProcessNumbered"/>
    <dgm:cxn modelId="{85B6CCB5-9CF6-CB46-9F76-ABD2C038F158}" type="presParOf" srcId="{D7936B6A-EA03-474C-840B-6826A323F82C}" destId="{E9F3E5A5-BCF8-E148-97A1-4005D24E6C10}" srcOrd="2" destOrd="0" presId="urn:microsoft.com/office/officeart/2016/7/layout/BasicLinearProcessNumbered"/>
    <dgm:cxn modelId="{5EE97697-3772-9647-BAC5-549F48B33969}" type="presParOf" srcId="{D7936B6A-EA03-474C-840B-6826A323F82C}" destId="{6357AF28-EF6C-2148-BA6D-3E0EDDB6D919}" srcOrd="3" destOrd="0" presId="urn:microsoft.com/office/officeart/2016/7/layout/BasicLinearProcessNumbered"/>
    <dgm:cxn modelId="{493CD167-E4B1-0C40-ACD1-EAF7464702BE}" type="presParOf" srcId="{02734899-C5D9-9644-A1E3-5A7AD18357B8}" destId="{46AC5D9B-07AC-444D-A74E-CB5EF9326206}" srcOrd="1" destOrd="0" presId="urn:microsoft.com/office/officeart/2016/7/layout/BasicLinearProcessNumbered"/>
    <dgm:cxn modelId="{211CF3BD-DB51-8347-BC73-591BC44B86ED}" type="presParOf" srcId="{02734899-C5D9-9644-A1E3-5A7AD18357B8}" destId="{38AE4601-0383-8C49-98F5-D106D8418DCA}" srcOrd="2" destOrd="0" presId="urn:microsoft.com/office/officeart/2016/7/layout/BasicLinearProcessNumbered"/>
    <dgm:cxn modelId="{87DD64D9-9368-A344-A8FB-0A885A42F7EE}" type="presParOf" srcId="{38AE4601-0383-8C49-98F5-D106D8418DCA}" destId="{F3F4D4A5-37C0-D549-BB83-35D88A7444CA}" srcOrd="0" destOrd="0" presId="urn:microsoft.com/office/officeart/2016/7/layout/BasicLinearProcessNumbered"/>
    <dgm:cxn modelId="{911D17F5-2E93-E043-A02D-E0C5640D87D2}" type="presParOf" srcId="{38AE4601-0383-8C49-98F5-D106D8418DCA}" destId="{C787634F-3CAA-064E-ACDA-26282CA753E4}" srcOrd="1" destOrd="0" presId="urn:microsoft.com/office/officeart/2016/7/layout/BasicLinearProcessNumbered"/>
    <dgm:cxn modelId="{29D0022F-9E31-614D-923A-AB4EDA6147BE}" type="presParOf" srcId="{38AE4601-0383-8C49-98F5-D106D8418DCA}" destId="{6022EF1B-D4A4-5049-97BD-64F150528038}" srcOrd="2" destOrd="0" presId="urn:microsoft.com/office/officeart/2016/7/layout/BasicLinearProcessNumbered"/>
    <dgm:cxn modelId="{B097B6B7-2202-AF47-95AA-13499359A543}" type="presParOf" srcId="{38AE4601-0383-8C49-98F5-D106D8418DCA}" destId="{FF9DEC1E-10C8-B445-934D-3E43A025BF32}" srcOrd="3" destOrd="0" presId="urn:microsoft.com/office/officeart/2016/7/layout/BasicLinearProcessNumbered"/>
    <dgm:cxn modelId="{F7A5C36A-881F-DD4A-88F6-3778EBA6182D}" type="presParOf" srcId="{02734899-C5D9-9644-A1E3-5A7AD18357B8}" destId="{96871CAB-19D1-6942-BA7C-B426E185A3CC}" srcOrd="3" destOrd="0" presId="urn:microsoft.com/office/officeart/2016/7/layout/BasicLinearProcessNumbered"/>
    <dgm:cxn modelId="{64F4BF8B-09D8-1C4E-B4CB-3189E8A9306B}" type="presParOf" srcId="{02734899-C5D9-9644-A1E3-5A7AD18357B8}" destId="{A9020AC6-B1F5-574B-9DD0-731092274BB4}" srcOrd="4" destOrd="0" presId="urn:microsoft.com/office/officeart/2016/7/layout/BasicLinearProcessNumbered"/>
    <dgm:cxn modelId="{6663F990-AFD0-0D45-BF25-F24AFC9BD5F5}" type="presParOf" srcId="{A9020AC6-B1F5-574B-9DD0-731092274BB4}" destId="{28A61D9E-830A-A747-81DE-E2EA214784C1}" srcOrd="0" destOrd="0" presId="urn:microsoft.com/office/officeart/2016/7/layout/BasicLinearProcessNumbered"/>
    <dgm:cxn modelId="{83C31ACC-EAC0-0F49-B8DF-A89061742050}" type="presParOf" srcId="{A9020AC6-B1F5-574B-9DD0-731092274BB4}" destId="{879A4B54-A329-5B43-9FE0-07E758F0B3B5}" srcOrd="1" destOrd="0" presId="urn:microsoft.com/office/officeart/2016/7/layout/BasicLinearProcessNumbered"/>
    <dgm:cxn modelId="{1CA7F21A-DA7E-7846-929E-80B4E9161E2A}" type="presParOf" srcId="{A9020AC6-B1F5-574B-9DD0-731092274BB4}" destId="{4A382550-4497-D548-BA9C-A17CBE128814}" srcOrd="2" destOrd="0" presId="urn:microsoft.com/office/officeart/2016/7/layout/BasicLinearProcessNumbered"/>
    <dgm:cxn modelId="{D5025B11-12F2-EF4C-9761-DD9B7E94819D}" type="presParOf" srcId="{A9020AC6-B1F5-574B-9DD0-731092274BB4}" destId="{2246E038-5AEF-1F4F-B91D-09D95880C19A}" srcOrd="3" destOrd="0" presId="urn:microsoft.com/office/officeart/2016/7/layout/BasicLinearProcessNumbered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32B41AAC-7382-E64C-B90C-078D59B450A7}" type="doc">
      <dgm:prSet loTypeId="urn:microsoft.com/office/officeart/2005/8/layout/bProcess2" loCatId="cycle" qsTypeId="urn:microsoft.com/office/officeart/2005/8/quickstyle/simple3" qsCatId="simple" csTypeId="urn:microsoft.com/office/officeart/2005/8/colors/accent6_4" csCatId="accent6" phldr="1"/>
      <dgm:spPr/>
      <dgm:t>
        <a:bodyPr/>
        <a:lstStyle/>
        <a:p>
          <a:endParaRPr lang="en-US"/>
        </a:p>
      </dgm:t>
    </dgm:pt>
    <dgm:pt modelId="{B71226AA-8B26-0748-ADC6-752A3DD1589E}">
      <dgm:prSet/>
      <dgm:spPr/>
      <dgm:t>
        <a:bodyPr/>
        <a:lstStyle/>
        <a:p>
          <a:pPr rtl="0"/>
          <a:r>
            <a:rPr lang="hr-HR" b="1" dirty="0"/>
            <a:t>LOGISTIKA I STRATEGIJA</a:t>
          </a:r>
          <a:endParaRPr lang="en-US" b="1" dirty="0"/>
        </a:p>
      </dgm:t>
    </dgm:pt>
    <dgm:pt modelId="{ACD884AD-73D9-9849-A886-5786ADEEAF99}" type="parTrans" cxnId="{09944B7E-6A68-4640-9FAF-29BB3281E78C}">
      <dgm:prSet/>
      <dgm:spPr/>
      <dgm:t>
        <a:bodyPr/>
        <a:lstStyle/>
        <a:p>
          <a:endParaRPr lang="en-US" sz="2000" b="1"/>
        </a:p>
      </dgm:t>
    </dgm:pt>
    <dgm:pt modelId="{8F47EE53-C21C-3F4A-8954-50A8EF42AC86}" type="sibTrans" cxnId="{09944B7E-6A68-4640-9FAF-29BB3281E78C}">
      <dgm:prSet/>
      <dgm:spPr/>
      <dgm:t>
        <a:bodyPr/>
        <a:lstStyle/>
        <a:p>
          <a:endParaRPr lang="en-US" b="1"/>
        </a:p>
      </dgm:t>
    </dgm:pt>
    <dgm:pt modelId="{4145CBBE-A9C4-434E-B532-7BDAAA90B81E}">
      <dgm:prSet/>
      <dgm:spPr>
        <a:solidFill>
          <a:srgbClr val="FFC000"/>
        </a:solidFill>
      </dgm:spPr>
      <dgm:t>
        <a:bodyPr/>
        <a:lstStyle/>
        <a:p>
          <a:pPr rtl="0"/>
          <a:r>
            <a:rPr lang="en-US" b="1"/>
            <a:t>Što dalje?</a:t>
          </a:r>
        </a:p>
      </dgm:t>
    </dgm:pt>
    <dgm:pt modelId="{C9E94935-ECF1-B24A-84CA-17F342F6CCE4}" type="parTrans" cxnId="{44270489-6B5C-184A-B553-684698210E70}">
      <dgm:prSet/>
      <dgm:spPr/>
      <dgm:t>
        <a:bodyPr/>
        <a:lstStyle/>
        <a:p>
          <a:endParaRPr lang="en-US" sz="2000" b="1"/>
        </a:p>
      </dgm:t>
    </dgm:pt>
    <dgm:pt modelId="{1D76C046-48E5-1A4F-8064-8FDC2CC8868B}" type="sibTrans" cxnId="{44270489-6B5C-184A-B553-684698210E70}">
      <dgm:prSet/>
      <dgm:spPr/>
      <dgm:t>
        <a:bodyPr/>
        <a:lstStyle/>
        <a:p>
          <a:endParaRPr lang="en-US" b="1"/>
        </a:p>
      </dgm:t>
    </dgm:pt>
    <dgm:pt modelId="{5F8C1019-6F8C-CE47-BCE6-CFD0ECBC38F2}">
      <dgm:prSet/>
      <dgm:spPr/>
      <dgm:t>
        <a:bodyPr/>
        <a:lstStyle/>
        <a:p>
          <a:r>
            <a:rPr lang="hr-HR" b="1" dirty="0"/>
            <a:t>EFIKASNE LOGISTIČKE OPERACIJE</a:t>
          </a:r>
        </a:p>
      </dgm:t>
    </dgm:pt>
    <dgm:pt modelId="{6B5E6971-3C2E-2E4C-8D54-B6A0C95D220A}" type="parTrans" cxnId="{D6C46710-7FD7-8C4A-80F5-448E22D7CA39}">
      <dgm:prSet/>
      <dgm:spPr/>
      <dgm:t>
        <a:bodyPr/>
        <a:lstStyle/>
        <a:p>
          <a:endParaRPr lang="en-US" b="1"/>
        </a:p>
      </dgm:t>
    </dgm:pt>
    <dgm:pt modelId="{00F13CEB-B2EA-0941-B3B1-B73F9A044B5E}" type="sibTrans" cxnId="{D6C46710-7FD7-8C4A-80F5-448E22D7CA39}">
      <dgm:prSet/>
      <dgm:spPr/>
      <dgm:t>
        <a:bodyPr/>
        <a:lstStyle/>
        <a:p>
          <a:endParaRPr lang="en-US" b="1"/>
        </a:p>
      </dgm:t>
    </dgm:pt>
    <dgm:pt modelId="{B65C870D-76A9-4077-A8A2-BD86662C62B9}">
      <dgm:prSet/>
      <dgm:spPr/>
      <dgm:t>
        <a:bodyPr/>
        <a:lstStyle/>
        <a:p>
          <a:r>
            <a:rPr lang="hr-HR" b="1" dirty="0"/>
            <a:t>„FAST” SKLADIŠTE</a:t>
          </a:r>
        </a:p>
      </dgm:t>
    </dgm:pt>
    <dgm:pt modelId="{AD4EEEFB-1557-46B3-BBC8-AA5A5E14E124}" type="parTrans" cxnId="{36C8D905-F713-4B63-B0C4-5EC577F0DF44}">
      <dgm:prSet/>
      <dgm:spPr/>
      <dgm:t>
        <a:bodyPr/>
        <a:lstStyle/>
        <a:p>
          <a:endParaRPr lang="hr-HR"/>
        </a:p>
      </dgm:t>
    </dgm:pt>
    <dgm:pt modelId="{E1AB2BEC-2BC9-449D-B13A-867DBD2C7844}" type="sibTrans" cxnId="{36C8D905-F713-4B63-B0C4-5EC577F0DF44}">
      <dgm:prSet/>
      <dgm:spPr/>
      <dgm:t>
        <a:bodyPr/>
        <a:lstStyle/>
        <a:p>
          <a:endParaRPr lang="hr-HR"/>
        </a:p>
      </dgm:t>
    </dgm:pt>
    <dgm:pt modelId="{036F6351-0822-4434-9B2A-7564A80D7A6F}">
      <dgm:prSet/>
      <dgm:spPr/>
      <dgm:t>
        <a:bodyPr/>
        <a:lstStyle/>
        <a:p>
          <a:pPr rtl="0"/>
          <a:r>
            <a:rPr lang="en-US" b="1" dirty="0"/>
            <a:t>12 </a:t>
          </a:r>
          <a:r>
            <a:rPr lang="en-US" b="1" dirty="0" err="1"/>
            <a:t>mjeseci</a:t>
          </a:r>
          <a:r>
            <a:rPr lang="en-US" b="1" dirty="0"/>
            <a:t> s LOGIKO CONSULTINGOM</a:t>
          </a:r>
        </a:p>
      </dgm:t>
    </dgm:pt>
    <dgm:pt modelId="{5DB8F748-D732-471C-8E99-2E6CDD1B6FDD}" type="parTrans" cxnId="{7A3054A9-EA94-45E1-B06F-2F821F0F039B}">
      <dgm:prSet/>
      <dgm:spPr/>
      <dgm:t>
        <a:bodyPr/>
        <a:lstStyle/>
        <a:p>
          <a:endParaRPr lang="hr-HR"/>
        </a:p>
      </dgm:t>
    </dgm:pt>
    <dgm:pt modelId="{FA1F131D-FDBD-4A0E-9287-702DE67AD02C}" type="sibTrans" cxnId="{7A3054A9-EA94-45E1-B06F-2F821F0F039B}">
      <dgm:prSet/>
      <dgm:spPr/>
      <dgm:t>
        <a:bodyPr/>
        <a:lstStyle/>
        <a:p>
          <a:endParaRPr lang="hr-HR"/>
        </a:p>
      </dgm:t>
    </dgm:pt>
    <dgm:pt modelId="{E65BAA15-9B1F-624F-AB48-883823B1C5AB}" type="pres">
      <dgm:prSet presAssocID="{32B41AAC-7382-E64C-B90C-078D59B450A7}" presName="diagram" presStyleCnt="0">
        <dgm:presLayoutVars>
          <dgm:dir/>
          <dgm:resizeHandles/>
        </dgm:presLayoutVars>
      </dgm:prSet>
      <dgm:spPr/>
    </dgm:pt>
    <dgm:pt modelId="{7E1D5006-BF10-4212-8718-BDEA519D885A}" type="pres">
      <dgm:prSet presAssocID="{036F6351-0822-4434-9B2A-7564A80D7A6F}" presName="firstNode" presStyleLbl="node1" presStyleIdx="0" presStyleCnt="5">
        <dgm:presLayoutVars>
          <dgm:bulletEnabled val="1"/>
        </dgm:presLayoutVars>
      </dgm:prSet>
      <dgm:spPr/>
    </dgm:pt>
    <dgm:pt modelId="{9492F11B-E343-4096-8961-08AC51133BDA}" type="pres">
      <dgm:prSet presAssocID="{FA1F131D-FDBD-4A0E-9287-702DE67AD02C}" presName="sibTrans" presStyleLbl="sibTrans2D1" presStyleIdx="0" presStyleCnt="4"/>
      <dgm:spPr/>
    </dgm:pt>
    <dgm:pt modelId="{029ACB62-A171-5B45-A7A7-B2C3A715DF51}" type="pres">
      <dgm:prSet presAssocID="{B71226AA-8B26-0748-ADC6-752A3DD1589E}" presName="middleNode" presStyleCnt="0"/>
      <dgm:spPr/>
    </dgm:pt>
    <dgm:pt modelId="{1D5E2B9D-78BB-AA47-8A5F-E5EEEEA75181}" type="pres">
      <dgm:prSet presAssocID="{B71226AA-8B26-0748-ADC6-752A3DD1589E}" presName="padding" presStyleLbl="node1" presStyleIdx="0" presStyleCnt="5"/>
      <dgm:spPr/>
    </dgm:pt>
    <dgm:pt modelId="{78D6B6D3-38CD-5D43-999F-48A70EEAAC34}" type="pres">
      <dgm:prSet presAssocID="{B71226AA-8B26-0748-ADC6-752A3DD1589E}" presName="shape" presStyleLbl="node1" presStyleIdx="1" presStyleCnt="5">
        <dgm:presLayoutVars>
          <dgm:bulletEnabled val="1"/>
        </dgm:presLayoutVars>
      </dgm:prSet>
      <dgm:spPr/>
    </dgm:pt>
    <dgm:pt modelId="{929E2CBA-020F-8343-A6FE-67AC2CAC8B02}" type="pres">
      <dgm:prSet presAssocID="{8F47EE53-C21C-3F4A-8954-50A8EF42AC86}" presName="sibTrans" presStyleLbl="sibTrans2D1" presStyleIdx="1" presStyleCnt="4"/>
      <dgm:spPr/>
    </dgm:pt>
    <dgm:pt modelId="{8CF6F646-8B31-694B-8A37-65AE5CB1141C}" type="pres">
      <dgm:prSet presAssocID="{5F8C1019-6F8C-CE47-BCE6-CFD0ECBC38F2}" presName="middleNode" presStyleCnt="0"/>
      <dgm:spPr/>
    </dgm:pt>
    <dgm:pt modelId="{8853F490-52BB-244F-824D-7E38D162438C}" type="pres">
      <dgm:prSet presAssocID="{5F8C1019-6F8C-CE47-BCE6-CFD0ECBC38F2}" presName="padding" presStyleLbl="node1" presStyleIdx="1" presStyleCnt="5"/>
      <dgm:spPr/>
    </dgm:pt>
    <dgm:pt modelId="{4134A11D-50A2-B54B-A93E-9081FA5B5CD3}" type="pres">
      <dgm:prSet presAssocID="{5F8C1019-6F8C-CE47-BCE6-CFD0ECBC38F2}" presName="shape" presStyleLbl="node1" presStyleIdx="2" presStyleCnt="5">
        <dgm:presLayoutVars>
          <dgm:bulletEnabled val="1"/>
        </dgm:presLayoutVars>
      </dgm:prSet>
      <dgm:spPr/>
    </dgm:pt>
    <dgm:pt modelId="{205DF88D-7A36-5148-9186-2E7967C32E21}" type="pres">
      <dgm:prSet presAssocID="{00F13CEB-B2EA-0941-B3B1-B73F9A044B5E}" presName="sibTrans" presStyleLbl="sibTrans2D1" presStyleIdx="2" presStyleCnt="4"/>
      <dgm:spPr/>
    </dgm:pt>
    <dgm:pt modelId="{A7536610-0814-4AF3-A07C-ABF3A00EA49A}" type="pres">
      <dgm:prSet presAssocID="{B65C870D-76A9-4077-A8A2-BD86662C62B9}" presName="middleNode" presStyleCnt="0"/>
      <dgm:spPr/>
    </dgm:pt>
    <dgm:pt modelId="{1671490F-BF5B-404F-AD79-0C82D93D86B3}" type="pres">
      <dgm:prSet presAssocID="{B65C870D-76A9-4077-A8A2-BD86662C62B9}" presName="padding" presStyleLbl="node1" presStyleIdx="2" presStyleCnt="5"/>
      <dgm:spPr/>
    </dgm:pt>
    <dgm:pt modelId="{74A38D56-5470-4C77-BD12-AF63034C4B58}" type="pres">
      <dgm:prSet presAssocID="{B65C870D-76A9-4077-A8A2-BD86662C62B9}" presName="shape" presStyleLbl="node1" presStyleIdx="3" presStyleCnt="5">
        <dgm:presLayoutVars>
          <dgm:bulletEnabled val="1"/>
        </dgm:presLayoutVars>
      </dgm:prSet>
      <dgm:spPr/>
    </dgm:pt>
    <dgm:pt modelId="{FD268657-4221-4D59-9130-D22E37F6F6F8}" type="pres">
      <dgm:prSet presAssocID="{E1AB2BEC-2BC9-449D-B13A-867DBD2C7844}" presName="sibTrans" presStyleLbl="sibTrans2D1" presStyleIdx="3" presStyleCnt="4"/>
      <dgm:spPr/>
    </dgm:pt>
    <dgm:pt modelId="{94CBA83E-2CF2-274A-9D20-A4B7D8955D3A}" type="pres">
      <dgm:prSet presAssocID="{4145CBBE-A9C4-434E-B532-7BDAAA90B81E}" presName="lastNode" presStyleLbl="node1" presStyleIdx="4" presStyleCnt="5" custLinFactNeighborX="-523" custLinFactNeighborY="-122">
        <dgm:presLayoutVars>
          <dgm:bulletEnabled val="1"/>
        </dgm:presLayoutVars>
      </dgm:prSet>
      <dgm:spPr/>
    </dgm:pt>
  </dgm:ptLst>
  <dgm:cxnLst>
    <dgm:cxn modelId="{36C8D905-F713-4B63-B0C4-5EC577F0DF44}" srcId="{32B41AAC-7382-E64C-B90C-078D59B450A7}" destId="{B65C870D-76A9-4077-A8A2-BD86662C62B9}" srcOrd="3" destOrd="0" parTransId="{AD4EEEFB-1557-46B3-BBC8-AA5A5E14E124}" sibTransId="{E1AB2BEC-2BC9-449D-B13A-867DBD2C7844}"/>
    <dgm:cxn modelId="{D6C46710-7FD7-8C4A-80F5-448E22D7CA39}" srcId="{32B41AAC-7382-E64C-B90C-078D59B450A7}" destId="{5F8C1019-6F8C-CE47-BCE6-CFD0ECBC38F2}" srcOrd="2" destOrd="0" parTransId="{6B5E6971-3C2E-2E4C-8D54-B6A0C95D220A}" sibTransId="{00F13CEB-B2EA-0941-B3B1-B73F9A044B5E}"/>
    <dgm:cxn modelId="{B3E77620-1DC6-054A-BD20-B6DEC99EEB23}" type="presOf" srcId="{B71226AA-8B26-0748-ADC6-752A3DD1589E}" destId="{78D6B6D3-38CD-5D43-999F-48A70EEAAC34}" srcOrd="0" destOrd="0" presId="urn:microsoft.com/office/officeart/2005/8/layout/bProcess2"/>
    <dgm:cxn modelId="{9B079C23-BD83-455D-925A-4C2ED38ECDDA}" type="presOf" srcId="{FA1F131D-FDBD-4A0E-9287-702DE67AD02C}" destId="{9492F11B-E343-4096-8961-08AC51133BDA}" srcOrd="0" destOrd="0" presId="urn:microsoft.com/office/officeart/2005/8/layout/bProcess2"/>
    <dgm:cxn modelId="{48D6CC2F-674E-2548-BBAD-7B852E1021E1}" type="presOf" srcId="{4145CBBE-A9C4-434E-B532-7BDAAA90B81E}" destId="{94CBA83E-2CF2-274A-9D20-A4B7D8955D3A}" srcOrd="0" destOrd="0" presId="urn:microsoft.com/office/officeart/2005/8/layout/bProcess2"/>
    <dgm:cxn modelId="{66FCDA34-6560-44F0-AD22-50004DCDE2BE}" type="presOf" srcId="{B65C870D-76A9-4077-A8A2-BD86662C62B9}" destId="{74A38D56-5470-4C77-BD12-AF63034C4B58}" srcOrd="0" destOrd="0" presId="urn:microsoft.com/office/officeart/2005/8/layout/bProcess2"/>
    <dgm:cxn modelId="{5ADED23A-C624-3542-82C8-B1D7007A9E32}" type="presOf" srcId="{8F47EE53-C21C-3F4A-8954-50A8EF42AC86}" destId="{929E2CBA-020F-8343-A6FE-67AC2CAC8B02}" srcOrd="0" destOrd="0" presId="urn:microsoft.com/office/officeart/2005/8/layout/bProcess2"/>
    <dgm:cxn modelId="{09944B7E-6A68-4640-9FAF-29BB3281E78C}" srcId="{32B41AAC-7382-E64C-B90C-078D59B450A7}" destId="{B71226AA-8B26-0748-ADC6-752A3DD1589E}" srcOrd="1" destOrd="0" parTransId="{ACD884AD-73D9-9849-A886-5786ADEEAF99}" sibTransId="{8F47EE53-C21C-3F4A-8954-50A8EF42AC86}"/>
    <dgm:cxn modelId="{44270489-6B5C-184A-B553-684698210E70}" srcId="{32B41AAC-7382-E64C-B90C-078D59B450A7}" destId="{4145CBBE-A9C4-434E-B532-7BDAAA90B81E}" srcOrd="4" destOrd="0" parTransId="{C9E94935-ECF1-B24A-84CA-17F342F6CCE4}" sibTransId="{1D76C046-48E5-1A4F-8064-8FDC2CC8868B}"/>
    <dgm:cxn modelId="{C560DB92-9108-B74E-A555-3934009E5DB1}" type="presOf" srcId="{00F13CEB-B2EA-0941-B3B1-B73F9A044B5E}" destId="{205DF88D-7A36-5148-9186-2E7967C32E21}" srcOrd="0" destOrd="0" presId="urn:microsoft.com/office/officeart/2005/8/layout/bProcess2"/>
    <dgm:cxn modelId="{458D0A9D-D65F-4F8A-9DA9-B67CDAC67737}" type="presOf" srcId="{036F6351-0822-4434-9B2A-7564A80D7A6F}" destId="{7E1D5006-BF10-4212-8718-BDEA519D885A}" srcOrd="0" destOrd="0" presId="urn:microsoft.com/office/officeart/2005/8/layout/bProcess2"/>
    <dgm:cxn modelId="{7A3054A9-EA94-45E1-B06F-2F821F0F039B}" srcId="{32B41AAC-7382-E64C-B90C-078D59B450A7}" destId="{036F6351-0822-4434-9B2A-7564A80D7A6F}" srcOrd="0" destOrd="0" parTransId="{5DB8F748-D732-471C-8E99-2E6CDD1B6FDD}" sibTransId="{FA1F131D-FDBD-4A0E-9287-702DE67AD02C}"/>
    <dgm:cxn modelId="{D543D7C6-2C6C-4ED3-9F24-08300F691060}" type="presOf" srcId="{E1AB2BEC-2BC9-449D-B13A-867DBD2C7844}" destId="{FD268657-4221-4D59-9130-D22E37F6F6F8}" srcOrd="0" destOrd="0" presId="urn:microsoft.com/office/officeart/2005/8/layout/bProcess2"/>
    <dgm:cxn modelId="{B83C21DF-A768-184B-B833-FADE6A2F9511}" type="presOf" srcId="{32B41AAC-7382-E64C-B90C-078D59B450A7}" destId="{E65BAA15-9B1F-624F-AB48-883823B1C5AB}" srcOrd="0" destOrd="0" presId="urn:microsoft.com/office/officeart/2005/8/layout/bProcess2"/>
    <dgm:cxn modelId="{0CAC9DF8-5434-DF45-A31B-B23CBD6AC096}" type="presOf" srcId="{5F8C1019-6F8C-CE47-BCE6-CFD0ECBC38F2}" destId="{4134A11D-50A2-B54B-A93E-9081FA5B5CD3}" srcOrd="0" destOrd="0" presId="urn:microsoft.com/office/officeart/2005/8/layout/bProcess2"/>
    <dgm:cxn modelId="{0A7E7B43-307F-48F3-8F38-E7B2D80B8DD2}" type="presParOf" srcId="{E65BAA15-9B1F-624F-AB48-883823B1C5AB}" destId="{7E1D5006-BF10-4212-8718-BDEA519D885A}" srcOrd="0" destOrd="0" presId="urn:microsoft.com/office/officeart/2005/8/layout/bProcess2"/>
    <dgm:cxn modelId="{B694F74C-2FAF-4C73-A2C3-4999AE38287C}" type="presParOf" srcId="{E65BAA15-9B1F-624F-AB48-883823B1C5AB}" destId="{9492F11B-E343-4096-8961-08AC51133BDA}" srcOrd="1" destOrd="0" presId="urn:microsoft.com/office/officeart/2005/8/layout/bProcess2"/>
    <dgm:cxn modelId="{AC791A95-EB6B-F14B-80D6-9122BACD9341}" type="presParOf" srcId="{E65BAA15-9B1F-624F-AB48-883823B1C5AB}" destId="{029ACB62-A171-5B45-A7A7-B2C3A715DF51}" srcOrd="2" destOrd="0" presId="urn:microsoft.com/office/officeart/2005/8/layout/bProcess2"/>
    <dgm:cxn modelId="{4A48A618-EA6F-E746-AAC5-D73ACC19C6CD}" type="presParOf" srcId="{029ACB62-A171-5B45-A7A7-B2C3A715DF51}" destId="{1D5E2B9D-78BB-AA47-8A5F-E5EEEEA75181}" srcOrd="0" destOrd="0" presId="urn:microsoft.com/office/officeart/2005/8/layout/bProcess2"/>
    <dgm:cxn modelId="{233E2A23-4C7D-974D-A704-66F5CAD5D92D}" type="presParOf" srcId="{029ACB62-A171-5B45-A7A7-B2C3A715DF51}" destId="{78D6B6D3-38CD-5D43-999F-48A70EEAAC34}" srcOrd="1" destOrd="0" presId="urn:microsoft.com/office/officeart/2005/8/layout/bProcess2"/>
    <dgm:cxn modelId="{1CC2E21E-E22C-3349-BE70-45C948CC587A}" type="presParOf" srcId="{E65BAA15-9B1F-624F-AB48-883823B1C5AB}" destId="{929E2CBA-020F-8343-A6FE-67AC2CAC8B02}" srcOrd="3" destOrd="0" presId="urn:microsoft.com/office/officeart/2005/8/layout/bProcess2"/>
    <dgm:cxn modelId="{7AF11C71-1CD2-444C-B4C4-0DD74ADC0608}" type="presParOf" srcId="{E65BAA15-9B1F-624F-AB48-883823B1C5AB}" destId="{8CF6F646-8B31-694B-8A37-65AE5CB1141C}" srcOrd="4" destOrd="0" presId="urn:microsoft.com/office/officeart/2005/8/layout/bProcess2"/>
    <dgm:cxn modelId="{2811ED17-589B-8A4C-AC6F-9A1F7DD0ED34}" type="presParOf" srcId="{8CF6F646-8B31-694B-8A37-65AE5CB1141C}" destId="{8853F490-52BB-244F-824D-7E38D162438C}" srcOrd="0" destOrd="0" presId="urn:microsoft.com/office/officeart/2005/8/layout/bProcess2"/>
    <dgm:cxn modelId="{EA9CFA2D-C77C-8943-9139-A7427569BE60}" type="presParOf" srcId="{8CF6F646-8B31-694B-8A37-65AE5CB1141C}" destId="{4134A11D-50A2-B54B-A93E-9081FA5B5CD3}" srcOrd="1" destOrd="0" presId="urn:microsoft.com/office/officeart/2005/8/layout/bProcess2"/>
    <dgm:cxn modelId="{B15F2487-7CA6-7347-AAD8-B00219481BF3}" type="presParOf" srcId="{E65BAA15-9B1F-624F-AB48-883823B1C5AB}" destId="{205DF88D-7A36-5148-9186-2E7967C32E21}" srcOrd="5" destOrd="0" presId="urn:microsoft.com/office/officeart/2005/8/layout/bProcess2"/>
    <dgm:cxn modelId="{E4FD4CDA-4A88-4F1E-818C-857F1EBF067D}" type="presParOf" srcId="{E65BAA15-9B1F-624F-AB48-883823B1C5AB}" destId="{A7536610-0814-4AF3-A07C-ABF3A00EA49A}" srcOrd="6" destOrd="0" presId="urn:microsoft.com/office/officeart/2005/8/layout/bProcess2"/>
    <dgm:cxn modelId="{587B1F08-3A2B-400B-A5A5-FCEEA0DD28EF}" type="presParOf" srcId="{A7536610-0814-4AF3-A07C-ABF3A00EA49A}" destId="{1671490F-BF5B-404F-AD79-0C82D93D86B3}" srcOrd="0" destOrd="0" presId="urn:microsoft.com/office/officeart/2005/8/layout/bProcess2"/>
    <dgm:cxn modelId="{0EDC453B-27FA-4C0A-9E88-746309F0F94D}" type="presParOf" srcId="{A7536610-0814-4AF3-A07C-ABF3A00EA49A}" destId="{74A38D56-5470-4C77-BD12-AF63034C4B58}" srcOrd="1" destOrd="0" presId="urn:microsoft.com/office/officeart/2005/8/layout/bProcess2"/>
    <dgm:cxn modelId="{850C0A94-8F8E-4A83-A4E3-B3D5C7BAE4B0}" type="presParOf" srcId="{E65BAA15-9B1F-624F-AB48-883823B1C5AB}" destId="{FD268657-4221-4D59-9130-D22E37F6F6F8}" srcOrd="7" destOrd="0" presId="urn:microsoft.com/office/officeart/2005/8/layout/bProcess2"/>
    <dgm:cxn modelId="{D37ADA2C-7ED0-C849-B07E-0F4403C4B17E}" type="presParOf" srcId="{E65BAA15-9B1F-624F-AB48-883823B1C5AB}" destId="{94CBA83E-2CF2-274A-9D20-A4B7D8955D3A}" srcOrd="8" destOrd="0" presId="urn:microsoft.com/office/officeart/2005/8/layout/b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ECF69D-BCDB-DE46-863B-BA9E5DAD2592}">
      <dsp:nvSpPr>
        <dsp:cNvPr id="0" name=""/>
        <dsp:cNvSpPr/>
      </dsp:nvSpPr>
      <dsp:spPr>
        <a:xfrm>
          <a:off x="1671533" y="2674"/>
          <a:ext cx="2188349" cy="2188349"/>
        </a:xfrm>
        <a:prstGeom prst="ellipse">
          <a:avLst/>
        </a:prstGeom>
        <a:solidFill>
          <a:srgbClr val="FFC00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 dirty="0"/>
            <a:t>12 </a:t>
          </a:r>
          <a:r>
            <a:rPr lang="en-US" sz="1700" b="1" kern="1200" dirty="0" err="1"/>
            <a:t>mjeseci</a:t>
          </a:r>
          <a:r>
            <a:rPr lang="en-US" sz="1700" b="1" kern="1200" dirty="0"/>
            <a:t> s LOGIKO CONSULTINGOM</a:t>
          </a:r>
        </a:p>
      </dsp:txBody>
      <dsp:txXfrm>
        <a:off x="1992009" y="323150"/>
        <a:ext cx="1547397" cy="1547397"/>
      </dsp:txXfrm>
    </dsp:sp>
    <dsp:sp modelId="{FBD51BBF-B674-B442-B5E1-FFBF65AE0631}">
      <dsp:nvSpPr>
        <dsp:cNvPr id="0" name=""/>
        <dsp:cNvSpPr/>
      </dsp:nvSpPr>
      <dsp:spPr>
        <a:xfrm rot="10800000">
          <a:off x="2382746" y="2473595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8D6B6D3-38CD-5D43-999F-48A70EEAAC34}">
      <dsp:nvSpPr>
        <dsp:cNvPr id="0" name=""/>
        <dsp:cNvSpPr/>
      </dsp:nvSpPr>
      <dsp:spPr>
        <a:xfrm>
          <a:off x="2035893" y="3321307"/>
          <a:ext cx="1459629" cy="145962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147370"/>
                <a:satOff val="-6442"/>
                <a:lumOff val="17584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LOGISTIKA I STRATEGIJA</a:t>
          </a:r>
          <a:endParaRPr lang="en-US" sz="1600" b="1" kern="1200" dirty="0"/>
        </a:p>
      </dsp:txBody>
      <dsp:txXfrm>
        <a:off x="2249651" y="3535065"/>
        <a:ext cx="1032113" cy="1032113"/>
      </dsp:txXfrm>
    </dsp:sp>
    <dsp:sp modelId="{929E2CBA-020F-8343-A6FE-67AC2CAC8B02}">
      <dsp:nvSpPr>
        <dsp:cNvPr id="0" name=""/>
        <dsp:cNvSpPr/>
      </dsp:nvSpPr>
      <dsp:spPr>
        <a:xfrm rot="5400000">
          <a:off x="4040963" y="3751597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189935"/>
                <a:satOff val="-7587"/>
                <a:lumOff val="17596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134A11D-50A2-B54B-A93E-9081FA5B5CD3}">
      <dsp:nvSpPr>
        <dsp:cNvPr id="0" name=""/>
        <dsp:cNvSpPr/>
      </dsp:nvSpPr>
      <dsp:spPr>
        <a:xfrm>
          <a:off x="5318418" y="3321307"/>
          <a:ext cx="1459629" cy="145962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294739"/>
                <a:satOff val="-12884"/>
                <a:lumOff val="35169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EFIKASNE LOGISTIČKE OPERACIJE</a:t>
          </a:r>
        </a:p>
      </dsp:txBody>
      <dsp:txXfrm>
        <a:off x="5532176" y="3535065"/>
        <a:ext cx="1032113" cy="1032113"/>
      </dsp:txXfrm>
    </dsp:sp>
    <dsp:sp modelId="{205DF88D-7A36-5148-9186-2E7967C32E21}">
      <dsp:nvSpPr>
        <dsp:cNvPr id="0" name=""/>
        <dsp:cNvSpPr/>
      </dsp:nvSpPr>
      <dsp:spPr>
        <a:xfrm>
          <a:off x="5665271" y="2257506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379870"/>
                <a:satOff val="-15173"/>
                <a:lumOff val="35191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379870"/>
                <a:satOff val="-15173"/>
                <a:lumOff val="35191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379870"/>
                <a:satOff val="-15173"/>
                <a:lumOff val="35191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A38D56-5470-4C77-BD12-AF63034C4B58}">
      <dsp:nvSpPr>
        <dsp:cNvPr id="0" name=""/>
        <dsp:cNvSpPr/>
      </dsp:nvSpPr>
      <dsp:spPr>
        <a:xfrm>
          <a:off x="5318418" y="367035"/>
          <a:ext cx="1459629" cy="145962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294739"/>
                <a:satOff val="-12884"/>
                <a:lumOff val="35169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„FAST” SKLADIŠTE</a:t>
          </a:r>
        </a:p>
      </dsp:txBody>
      <dsp:txXfrm>
        <a:off x="5532176" y="580793"/>
        <a:ext cx="1032113" cy="1032113"/>
      </dsp:txXfrm>
    </dsp:sp>
    <dsp:sp modelId="{FD268657-4221-4D59-9130-D22E37F6F6F8}">
      <dsp:nvSpPr>
        <dsp:cNvPr id="0" name=""/>
        <dsp:cNvSpPr/>
      </dsp:nvSpPr>
      <dsp:spPr>
        <a:xfrm rot="5400000">
          <a:off x="7141308" y="797324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189935"/>
                <a:satOff val="-7587"/>
                <a:lumOff val="17596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4CBA83E-2CF2-274A-9D20-A4B7D8955D3A}">
      <dsp:nvSpPr>
        <dsp:cNvPr id="0" name=""/>
        <dsp:cNvSpPr/>
      </dsp:nvSpPr>
      <dsp:spPr>
        <a:xfrm>
          <a:off x="8236582" y="2674"/>
          <a:ext cx="2188349" cy="218834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147370"/>
                <a:satOff val="-6442"/>
                <a:lumOff val="17584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/>
            <a:t>Što dalje?</a:t>
          </a:r>
        </a:p>
      </dsp:txBody>
      <dsp:txXfrm>
        <a:off x="8557058" y="323150"/>
        <a:ext cx="1547397" cy="1547397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A0BE28-6C6A-384C-99B4-6EFF39B12DBF}">
      <dsp:nvSpPr>
        <dsp:cNvPr id="0" name=""/>
        <dsp:cNvSpPr/>
      </dsp:nvSpPr>
      <dsp:spPr>
        <a:xfrm>
          <a:off x="3286" y="39781"/>
          <a:ext cx="3203971" cy="960293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900" b="1" kern="1200"/>
            <a:t>20-21.03.</a:t>
          </a:r>
          <a:r>
            <a:rPr lang="en-US" sz="1900" b="1" kern="1200"/>
            <a:t>201</a:t>
          </a:r>
          <a:r>
            <a:rPr lang="hr-HR" sz="1900" b="1" kern="1200"/>
            <a:t>8</a:t>
          </a:r>
          <a:r>
            <a:rPr lang="en-US" sz="1900" b="1" kern="1200"/>
            <a:t> – </a:t>
          </a:r>
          <a:r>
            <a:rPr lang="hr-HR" sz="1900" b="1" kern="1200"/>
            <a:t>PAMETNA NABAVA ZA PROFIT PODUZEĆA</a:t>
          </a:r>
          <a:endParaRPr lang="en-US" sz="1900" kern="1200"/>
        </a:p>
      </dsp:txBody>
      <dsp:txXfrm>
        <a:off x="3286" y="39781"/>
        <a:ext cx="3203971" cy="960293"/>
      </dsp:txXfrm>
    </dsp:sp>
    <dsp:sp modelId="{98216F6B-9241-D244-AEB5-678B26FF08EF}">
      <dsp:nvSpPr>
        <dsp:cNvPr id="0" name=""/>
        <dsp:cNvSpPr/>
      </dsp:nvSpPr>
      <dsp:spPr>
        <a:xfrm>
          <a:off x="3286" y="1000075"/>
          <a:ext cx="3203971" cy="3114631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1900" kern="1200" dirty="0"/>
            <a:t>Efikasno upravljanje nabavom</a:t>
          </a:r>
          <a:endParaRPr 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 err="1"/>
            <a:t>Kako</a:t>
          </a:r>
          <a:r>
            <a:rPr lang="en-US" sz="1900" kern="1200" dirty="0"/>
            <a:t> </a:t>
          </a:r>
          <a:r>
            <a:rPr lang="en-US" sz="1900" kern="1200" dirty="0" err="1"/>
            <a:t>odrediti</a:t>
          </a:r>
          <a:r>
            <a:rPr lang="en-US" sz="1900" kern="1200" dirty="0"/>
            <a:t> </a:t>
          </a:r>
          <a:r>
            <a:rPr lang="en-US" sz="1900" kern="1200" dirty="0" err="1"/>
            <a:t>optimalnu</a:t>
          </a:r>
          <a:r>
            <a:rPr lang="en-US" sz="1900" kern="1200" dirty="0"/>
            <a:t> </a:t>
          </a:r>
          <a:r>
            <a:rPr lang="en-US" sz="1900" kern="1200" dirty="0" err="1"/>
            <a:t>zalihu</a:t>
          </a:r>
          <a:r>
            <a:rPr lang="en-US" sz="1900" kern="1200" dirty="0"/>
            <a:t>?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1900" kern="1200" dirty="0"/>
            <a:t>Kako odrediti pametan asortiman?</a:t>
          </a:r>
          <a:endParaRPr 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1900" kern="1200"/>
            <a:t>Optimalna količina narudžbe (EOQ)</a:t>
          </a:r>
          <a:r>
            <a:rPr lang="en-US" sz="1900" kern="1200"/>
            <a:t>?</a:t>
          </a:r>
        </a:p>
      </dsp:txBody>
      <dsp:txXfrm>
        <a:off x="3286" y="1000075"/>
        <a:ext cx="3203971" cy="3114631"/>
      </dsp:txXfrm>
    </dsp:sp>
    <dsp:sp modelId="{EE7693AB-5F69-324A-9103-7525099A8F9D}">
      <dsp:nvSpPr>
        <dsp:cNvPr id="0" name=""/>
        <dsp:cNvSpPr/>
      </dsp:nvSpPr>
      <dsp:spPr>
        <a:xfrm>
          <a:off x="3655814" y="39781"/>
          <a:ext cx="3203971" cy="960293"/>
        </a:xfrm>
        <a:prstGeom prst="rect">
          <a:avLst/>
        </a:prstGeom>
        <a:gradFill rotWithShape="0">
          <a:gsLst>
            <a:gs pos="0">
              <a:schemeClr val="accent5">
                <a:hueOff val="-3379271"/>
                <a:satOff val="-8710"/>
                <a:lumOff val="-5883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-3379271"/>
                <a:satOff val="-8710"/>
                <a:lumOff val="-5883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-3379271"/>
                <a:satOff val="-8710"/>
                <a:lumOff val="-5883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>
              <a:hueOff val="-3379271"/>
              <a:satOff val="-8710"/>
              <a:lumOff val="-5883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900" b="1" kern="1200" dirty="0"/>
            <a:t>18.04.2018 – KONFERENCIJA</a:t>
          </a:r>
          <a:r>
            <a:rPr lang="en-US" sz="1900" b="1" kern="1200" dirty="0"/>
            <a:t>:</a:t>
          </a:r>
          <a:r>
            <a:rPr lang="hr-HR" sz="1900" b="1" kern="1200" dirty="0"/>
            <a:t> SUPPLY CHAIN MANAGEMENT 4.0</a:t>
          </a:r>
          <a:endParaRPr lang="en-US" sz="1900" kern="1200" dirty="0"/>
        </a:p>
      </dsp:txBody>
      <dsp:txXfrm>
        <a:off x="3655814" y="39781"/>
        <a:ext cx="3203971" cy="960293"/>
      </dsp:txXfrm>
    </dsp:sp>
    <dsp:sp modelId="{DDA37D5F-9042-8048-BCE4-46ED96E8959F}">
      <dsp:nvSpPr>
        <dsp:cNvPr id="0" name=""/>
        <dsp:cNvSpPr/>
      </dsp:nvSpPr>
      <dsp:spPr>
        <a:xfrm>
          <a:off x="3655814" y="1000075"/>
          <a:ext cx="3203971" cy="3114631"/>
        </a:xfrm>
        <a:prstGeom prst="rect">
          <a:avLst/>
        </a:prstGeom>
        <a:solidFill>
          <a:schemeClr val="accent5">
            <a:tint val="40000"/>
            <a:alpha val="90000"/>
            <a:hueOff val="-3369881"/>
            <a:satOff val="-11416"/>
            <a:lumOff val="-1464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3369881"/>
              <a:satOff val="-11416"/>
              <a:lumOff val="-1464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1900" kern="1200"/>
            <a:t>Kako se boriti sa sezonalitetom u lancu opskrbe?</a:t>
          </a:r>
          <a:endParaRPr lang="en-US" sz="1900" kern="120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1900" kern="1200" dirty="0" err="1"/>
            <a:t>Blockchain</a:t>
          </a:r>
          <a:r>
            <a:rPr lang="hr-HR" sz="1900" kern="1200" dirty="0"/>
            <a:t> tehnologija u lancu opskrbe?</a:t>
          </a:r>
          <a:endParaRPr 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1900" kern="1200" dirty="0" err="1"/>
            <a:t>Pick-by-vision</a:t>
          </a:r>
          <a:r>
            <a:rPr lang="hr-HR" sz="1900" kern="1200" dirty="0"/>
            <a:t> u skladištu</a:t>
          </a:r>
          <a:endParaRPr 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1900" kern="1200" dirty="0"/>
            <a:t>Glavni gost – </a:t>
          </a:r>
          <a:r>
            <a:rPr lang="hr-HR" sz="1900" kern="1200" dirty="0" err="1"/>
            <a:t>Patrick</a:t>
          </a:r>
          <a:r>
            <a:rPr lang="hr-HR" sz="1900" kern="1200" dirty="0"/>
            <a:t> </a:t>
          </a:r>
          <a:r>
            <a:rPr lang="hr-HR" sz="1900" kern="1200" dirty="0" err="1"/>
            <a:t>Daly</a:t>
          </a:r>
          <a:r>
            <a:rPr lang="hr-HR" sz="1900" kern="1200" dirty="0"/>
            <a:t>: „Kako malu zemlju logistički pripremiti za globalno poslovanje?”</a:t>
          </a:r>
          <a:endParaRPr lang="en-US" sz="1900" kern="1200" dirty="0"/>
        </a:p>
      </dsp:txBody>
      <dsp:txXfrm>
        <a:off x="3655814" y="1000075"/>
        <a:ext cx="3203971" cy="3114631"/>
      </dsp:txXfrm>
    </dsp:sp>
    <dsp:sp modelId="{0C71C862-224B-5247-8DCF-4DE9F284D1EF}">
      <dsp:nvSpPr>
        <dsp:cNvPr id="0" name=""/>
        <dsp:cNvSpPr/>
      </dsp:nvSpPr>
      <dsp:spPr>
        <a:xfrm>
          <a:off x="7308342" y="39781"/>
          <a:ext cx="3203971" cy="960293"/>
        </a:xfrm>
        <a:prstGeom prst="rect">
          <a:avLst/>
        </a:prstGeom>
        <a:gradFill rotWithShape="0">
          <a:gsLst>
            <a:gs pos="0">
              <a:schemeClr val="accent5">
                <a:hueOff val="-6758543"/>
                <a:satOff val="-17419"/>
                <a:lumOff val="-11765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-6758543"/>
                <a:satOff val="-17419"/>
                <a:lumOff val="-11765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-6758543"/>
                <a:satOff val="-17419"/>
                <a:lumOff val="-11765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5">
              <a:hueOff val="-6758543"/>
              <a:satOff val="-17419"/>
              <a:lumOff val="-11765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900" b="1" kern="1200" dirty="0"/>
            <a:t>19.04.2018 – </a:t>
          </a:r>
          <a:r>
            <a:rPr lang="hr-HR" sz="1900" b="1" u="none" kern="1200" dirty="0">
              <a:uFillTx/>
            </a:rPr>
            <a:t>WAREHOUSING STRATEGY, DESIGN AND OPERATION</a:t>
          </a:r>
          <a:endParaRPr lang="en-US" sz="1900" u="none" kern="1200" dirty="0"/>
        </a:p>
      </dsp:txBody>
      <dsp:txXfrm>
        <a:off x="7308342" y="39781"/>
        <a:ext cx="3203971" cy="960293"/>
      </dsp:txXfrm>
    </dsp:sp>
    <dsp:sp modelId="{FD9A7111-D6B7-F547-875A-8652EB4A17EA}">
      <dsp:nvSpPr>
        <dsp:cNvPr id="0" name=""/>
        <dsp:cNvSpPr/>
      </dsp:nvSpPr>
      <dsp:spPr>
        <a:xfrm>
          <a:off x="7308342" y="1000075"/>
          <a:ext cx="3203971" cy="3114631"/>
        </a:xfrm>
        <a:prstGeom prst="rect">
          <a:avLst/>
        </a:prstGeom>
        <a:solidFill>
          <a:schemeClr val="accent5">
            <a:tint val="40000"/>
            <a:alpha val="90000"/>
            <a:hueOff val="-6739762"/>
            <a:satOff val="-22832"/>
            <a:lumOff val="-2928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-6739762"/>
              <a:satOff val="-22832"/>
              <a:lumOff val="-2928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1900" kern="1200"/>
            <a:t>How to turn warehouse into competitive advantage</a:t>
          </a:r>
          <a:endParaRPr lang="en-US" sz="1900" kern="120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1900" kern="1200"/>
            <a:t>People Productivity in warehouse</a:t>
          </a:r>
          <a:endParaRPr lang="en-US" sz="1900" kern="120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1900" kern="1200"/>
            <a:t>Warehouse Technology&amp; Equipment</a:t>
          </a:r>
          <a:endParaRPr lang="en-US" sz="1900" kern="120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1900" kern="1200"/>
            <a:t>What technology is right for you?</a:t>
          </a:r>
          <a:endParaRPr lang="en-US" sz="1900" kern="120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1900" kern="1200"/>
            <a:t>Project Justification</a:t>
          </a:r>
          <a:endParaRPr lang="en-US" sz="1900" kern="1200"/>
        </a:p>
      </dsp:txBody>
      <dsp:txXfrm>
        <a:off x="7308342" y="1000075"/>
        <a:ext cx="3203971" cy="3114631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DD4F88-5FF9-4F8A-ABE0-B4E0EB9F6A2E}">
      <dsp:nvSpPr>
        <dsp:cNvPr id="0" name=""/>
        <dsp:cNvSpPr/>
      </dsp:nvSpPr>
      <dsp:spPr>
        <a:xfrm>
          <a:off x="0" y="0"/>
          <a:ext cx="4896544" cy="839474"/>
        </a:xfrm>
        <a:prstGeom prst="round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alpha val="9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3500" b="1" kern="1200" dirty="0"/>
            <a:t>Zahvaljujemo na pažnji!</a:t>
          </a:r>
        </a:p>
      </dsp:txBody>
      <dsp:txXfrm>
        <a:off x="40980" y="40980"/>
        <a:ext cx="4814584" cy="75751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D3C6EAC-88BF-44C2-83B4-9B1117569318}">
      <dsp:nvSpPr>
        <dsp:cNvPr id="0" name=""/>
        <dsp:cNvSpPr/>
      </dsp:nvSpPr>
      <dsp:spPr>
        <a:xfrm>
          <a:off x="1409700" y="0"/>
          <a:ext cx="5410200" cy="5410200"/>
        </a:xfrm>
        <a:prstGeom prst="diamond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1E127E8-6A69-44BF-A866-BCACCC8D1EA1}">
      <dsp:nvSpPr>
        <dsp:cNvPr id="0" name=""/>
        <dsp:cNvSpPr/>
      </dsp:nvSpPr>
      <dsp:spPr>
        <a:xfrm>
          <a:off x="1923669" y="513969"/>
          <a:ext cx="2109978" cy="2109978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x-none" sz="2300" kern="1200" dirty="0"/>
            <a:t>Optimizacija zaliha i nabavnih procesa</a:t>
          </a:r>
          <a:endParaRPr lang="hr-HR" sz="2300" kern="1200" dirty="0"/>
        </a:p>
      </dsp:txBody>
      <dsp:txXfrm>
        <a:off x="2026670" y="616970"/>
        <a:ext cx="1903976" cy="1903976"/>
      </dsp:txXfrm>
    </dsp:sp>
    <dsp:sp modelId="{C0E4156B-1EDF-46B1-9D25-C681D568EB83}">
      <dsp:nvSpPr>
        <dsp:cNvPr id="0" name=""/>
        <dsp:cNvSpPr/>
      </dsp:nvSpPr>
      <dsp:spPr>
        <a:xfrm>
          <a:off x="4195953" y="513969"/>
          <a:ext cx="2109978" cy="2109978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-13333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x-none" sz="2300" kern="1200" dirty="0"/>
            <a:t>Upravljanje skladištem i  distribucijom</a:t>
          </a:r>
          <a:endParaRPr lang="hr-HR" sz="2300" kern="1200" dirty="0"/>
        </a:p>
      </dsp:txBody>
      <dsp:txXfrm>
        <a:off x="4298954" y="616970"/>
        <a:ext cx="1903976" cy="1903976"/>
      </dsp:txXfrm>
    </dsp:sp>
    <dsp:sp modelId="{72A89533-B156-4E63-B5E1-5150B3D1A602}">
      <dsp:nvSpPr>
        <dsp:cNvPr id="0" name=""/>
        <dsp:cNvSpPr/>
      </dsp:nvSpPr>
      <dsp:spPr>
        <a:xfrm>
          <a:off x="1923669" y="2786253"/>
          <a:ext cx="2109978" cy="2109978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-26667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x-none" sz="2300" kern="1200" dirty="0"/>
            <a:t>Unapr</a:t>
          </a:r>
          <a:r>
            <a:rPr lang="hr-HR" sz="2300" kern="1200" dirty="0"/>
            <a:t>j</a:t>
          </a:r>
          <a:r>
            <a:rPr lang="x-none" sz="2300" kern="1200" dirty="0"/>
            <a:t>eđenje profitabilnosti u proizvodnji</a:t>
          </a:r>
          <a:endParaRPr lang="hr-HR" sz="2300" kern="1200" dirty="0"/>
        </a:p>
      </dsp:txBody>
      <dsp:txXfrm>
        <a:off x="2026670" y="2889254"/>
        <a:ext cx="1903976" cy="1903976"/>
      </dsp:txXfrm>
    </dsp:sp>
    <dsp:sp modelId="{2A5A139C-B44C-4E3E-B3DF-45C675AA34E4}">
      <dsp:nvSpPr>
        <dsp:cNvPr id="0" name=""/>
        <dsp:cNvSpPr/>
      </dsp:nvSpPr>
      <dsp:spPr>
        <a:xfrm>
          <a:off x="4195953" y="2786253"/>
          <a:ext cx="2109978" cy="2109978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x-none" sz="2300" kern="1200" dirty="0"/>
            <a:t>Poboljšanje planiranja i </a:t>
          </a:r>
          <a:r>
            <a:rPr lang="x-none" sz="2300" kern="1200" dirty="0" err="1"/>
            <a:t>forecastiranja</a:t>
          </a:r>
          <a:endParaRPr lang="hr-HR" sz="2300" kern="1200" dirty="0"/>
        </a:p>
      </dsp:txBody>
      <dsp:txXfrm>
        <a:off x="4298954" y="2889254"/>
        <a:ext cx="1903976" cy="190397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ADBD0F-71D1-4271-A71C-FE7B396F6BF2}">
      <dsp:nvSpPr>
        <dsp:cNvPr id="0" name=""/>
        <dsp:cNvSpPr/>
      </dsp:nvSpPr>
      <dsp:spPr>
        <a:xfrm>
          <a:off x="1788" y="0"/>
          <a:ext cx="1754615" cy="47853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tint val="4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2300" b="1" kern="1200" dirty="0"/>
            <a:t>Konferencija</a:t>
          </a:r>
          <a:endParaRPr lang="hr-HR" sz="2300" kern="1200" dirty="0"/>
        </a:p>
      </dsp:txBody>
      <dsp:txXfrm>
        <a:off x="1788" y="0"/>
        <a:ext cx="1754615" cy="1435618"/>
      </dsp:txXfrm>
    </dsp:sp>
    <dsp:sp modelId="{6E2B4147-D802-450D-8FB2-DF562D5EDC74}">
      <dsp:nvSpPr>
        <dsp:cNvPr id="0" name=""/>
        <dsp:cNvSpPr/>
      </dsp:nvSpPr>
      <dsp:spPr>
        <a:xfrm>
          <a:off x="177249" y="1435618"/>
          <a:ext cx="1403692" cy="311050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shade val="8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800" kern="1200"/>
            <a:t>7. </a:t>
          </a:r>
          <a:r>
            <a:rPr lang="hr-HR" sz="1800" kern="1200" dirty="0"/>
            <a:t>SCM konferencija i Dan moderne logistike</a:t>
          </a:r>
        </a:p>
      </dsp:txBody>
      <dsp:txXfrm>
        <a:off x="218362" y="1476731"/>
        <a:ext cx="1321466" cy="3028280"/>
      </dsp:txXfrm>
    </dsp:sp>
    <dsp:sp modelId="{DF16C42A-5DE1-46F1-8A0B-6C516557AE2F}">
      <dsp:nvSpPr>
        <dsp:cNvPr id="0" name=""/>
        <dsp:cNvSpPr/>
      </dsp:nvSpPr>
      <dsp:spPr>
        <a:xfrm>
          <a:off x="1887999" y="0"/>
          <a:ext cx="1754615" cy="47853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tint val="4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2300" b="1" kern="1200" dirty="0" err="1"/>
            <a:t>Inhaus</a:t>
          </a:r>
          <a:r>
            <a:rPr lang="hr-HR" sz="2300" b="1" kern="1200" dirty="0"/>
            <a:t> trening programi</a:t>
          </a:r>
          <a:endParaRPr lang="hr-HR" sz="2300" kern="1200" dirty="0"/>
        </a:p>
      </dsp:txBody>
      <dsp:txXfrm>
        <a:off x="1887999" y="0"/>
        <a:ext cx="1754615" cy="1435618"/>
      </dsp:txXfrm>
    </dsp:sp>
    <dsp:sp modelId="{778A8CCF-37EF-4062-8F43-E39E199C9BD4}">
      <dsp:nvSpPr>
        <dsp:cNvPr id="0" name=""/>
        <dsp:cNvSpPr/>
      </dsp:nvSpPr>
      <dsp:spPr>
        <a:xfrm>
          <a:off x="2063460" y="1435618"/>
          <a:ext cx="1403692" cy="311050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68774"/>
                <a:satOff val="1452"/>
                <a:lumOff val="3869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shade val="80000"/>
                <a:hueOff val="-68774"/>
                <a:satOff val="1452"/>
                <a:lumOff val="3869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shade val="80000"/>
                <a:hueOff val="-68774"/>
                <a:satOff val="1452"/>
                <a:lumOff val="3869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800" kern="1200" dirty="0"/>
            <a:t>Končar DST, HF Belišće, </a:t>
          </a:r>
          <a:r>
            <a:rPr lang="hr-HR" sz="1800" kern="1200" dirty="0" err="1"/>
            <a:t>Frigo</a:t>
          </a:r>
          <a:r>
            <a:rPr lang="hr-HR" sz="1800" kern="1200" dirty="0"/>
            <a:t> Plus, </a:t>
          </a:r>
          <a:r>
            <a:rPr lang="hr-HR" sz="1800" kern="1200" dirty="0" err="1"/>
            <a:t>Feal</a:t>
          </a:r>
          <a:r>
            <a:rPr lang="hr-HR" sz="1800" kern="1200" dirty="0"/>
            <a:t>, Medika, Namještaj Mima, </a:t>
          </a:r>
          <a:r>
            <a:rPr lang="hr-HR" sz="1800" kern="1200" dirty="0" err="1"/>
            <a:t>Delhaize</a:t>
          </a:r>
          <a:r>
            <a:rPr lang="hr-HR" sz="1800" kern="1200" dirty="0"/>
            <a:t>, AD </a:t>
          </a:r>
          <a:r>
            <a:rPr lang="hr-HR" sz="1800" kern="1200" dirty="0" err="1"/>
            <a:t>Plastik</a:t>
          </a:r>
          <a:r>
            <a:rPr lang="hr-HR" sz="1800" kern="1200" dirty="0"/>
            <a:t>… </a:t>
          </a:r>
        </a:p>
      </dsp:txBody>
      <dsp:txXfrm>
        <a:off x="2104573" y="1476731"/>
        <a:ext cx="1321466" cy="3028280"/>
      </dsp:txXfrm>
    </dsp:sp>
    <dsp:sp modelId="{CD73B2E3-BFD7-46D0-A865-0B71B0537110}">
      <dsp:nvSpPr>
        <dsp:cNvPr id="0" name=""/>
        <dsp:cNvSpPr/>
      </dsp:nvSpPr>
      <dsp:spPr>
        <a:xfrm>
          <a:off x="3774210" y="0"/>
          <a:ext cx="1754615" cy="47853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tint val="4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2300" b="1" kern="1200" dirty="0"/>
            <a:t>Master </a:t>
          </a:r>
          <a:r>
            <a:rPr lang="hr-HR" sz="2300" b="1" kern="1200" dirty="0" err="1"/>
            <a:t>Class</a:t>
          </a:r>
          <a:r>
            <a:rPr lang="hr-HR" sz="2300" b="1" kern="1200" dirty="0"/>
            <a:t> </a:t>
          </a:r>
          <a:r>
            <a:rPr lang="hr-HR" sz="2300" b="1" kern="1200" dirty="0" err="1"/>
            <a:t>Trainings</a:t>
          </a:r>
          <a:endParaRPr lang="hr-HR" sz="2300" kern="1200" dirty="0"/>
        </a:p>
      </dsp:txBody>
      <dsp:txXfrm>
        <a:off x="3774210" y="0"/>
        <a:ext cx="1754615" cy="1435618"/>
      </dsp:txXfrm>
    </dsp:sp>
    <dsp:sp modelId="{E2598ACC-3214-4E74-9015-2AC7B414AA39}">
      <dsp:nvSpPr>
        <dsp:cNvPr id="0" name=""/>
        <dsp:cNvSpPr/>
      </dsp:nvSpPr>
      <dsp:spPr>
        <a:xfrm>
          <a:off x="3949672" y="1436027"/>
          <a:ext cx="1403692" cy="94013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137547"/>
                <a:satOff val="2905"/>
                <a:lumOff val="7737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shade val="80000"/>
                <a:hueOff val="-137547"/>
                <a:satOff val="2905"/>
                <a:lumOff val="7737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shade val="80000"/>
                <a:hueOff val="-137547"/>
                <a:satOff val="2905"/>
                <a:lumOff val="7737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800" kern="1200" dirty="0"/>
            <a:t>Pametna nabava za profit </a:t>
          </a:r>
          <a:r>
            <a:rPr lang="hr-HR" sz="1800" kern="1200" dirty="0" err="1"/>
            <a:t>poduz</a:t>
          </a:r>
          <a:r>
            <a:rPr lang="hr-HR" sz="1800" kern="1200" dirty="0"/>
            <a:t>.</a:t>
          </a:r>
        </a:p>
      </dsp:txBody>
      <dsp:txXfrm>
        <a:off x="3977208" y="1463563"/>
        <a:ext cx="1348620" cy="885066"/>
      </dsp:txXfrm>
    </dsp:sp>
    <dsp:sp modelId="{D0AAF571-F9F4-4090-A3A9-9C8025DF85B4}">
      <dsp:nvSpPr>
        <dsp:cNvPr id="0" name=""/>
        <dsp:cNvSpPr/>
      </dsp:nvSpPr>
      <dsp:spPr>
        <a:xfrm>
          <a:off x="3949672" y="2520802"/>
          <a:ext cx="1403692" cy="94013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206321"/>
                <a:satOff val="4357"/>
                <a:lumOff val="11606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shade val="80000"/>
                <a:hueOff val="-206321"/>
                <a:satOff val="4357"/>
                <a:lumOff val="11606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shade val="80000"/>
                <a:hueOff val="-206321"/>
                <a:satOff val="4357"/>
                <a:lumOff val="11606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800" kern="1200" dirty="0"/>
            <a:t>Efikasno skladište</a:t>
          </a:r>
        </a:p>
      </dsp:txBody>
      <dsp:txXfrm>
        <a:off x="3977208" y="2548338"/>
        <a:ext cx="1348620" cy="885066"/>
      </dsp:txXfrm>
    </dsp:sp>
    <dsp:sp modelId="{38A64190-305C-48CA-8B11-83154EA55681}">
      <dsp:nvSpPr>
        <dsp:cNvPr id="0" name=""/>
        <dsp:cNvSpPr/>
      </dsp:nvSpPr>
      <dsp:spPr>
        <a:xfrm>
          <a:off x="3949672" y="3605577"/>
          <a:ext cx="1403692" cy="94013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275094"/>
                <a:satOff val="5809"/>
                <a:lumOff val="15475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shade val="80000"/>
                <a:hueOff val="-275094"/>
                <a:satOff val="5809"/>
                <a:lumOff val="15475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shade val="80000"/>
                <a:hueOff val="-275094"/>
                <a:satOff val="5809"/>
                <a:lumOff val="15475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800" kern="1200" dirty="0"/>
            <a:t>Kako žabu natjerati u vodu?</a:t>
          </a:r>
        </a:p>
      </dsp:txBody>
      <dsp:txXfrm>
        <a:off x="3977208" y="3633113"/>
        <a:ext cx="1348620" cy="885066"/>
      </dsp:txXfrm>
    </dsp:sp>
    <dsp:sp modelId="{19D762C8-4A9F-4725-86C5-94230F1E655E}">
      <dsp:nvSpPr>
        <dsp:cNvPr id="0" name=""/>
        <dsp:cNvSpPr/>
      </dsp:nvSpPr>
      <dsp:spPr>
        <a:xfrm>
          <a:off x="5660421" y="0"/>
          <a:ext cx="1754615" cy="47853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tint val="4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2300" b="1" kern="1200" dirty="0" err="1"/>
            <a:t>Webinari</a:t>
          </a:r>
          <a:endParaRPr lang="hr-HR" sz="2300" kern="1200" dirty="0"/>
        </a:p>
      </dsp:txBody>
      <dsp:txXfrm>
        <a:off x="5660421" y="0"/>
        <a:ext cx="1754615" cy="1435618"/>
      </dsp:txXfrm>
    </dsp:sp>
    <dsp:sp modelId="{A8836234-575A-4F5B-A176-4C4505F0299F}">
      <dsp:nvSpPr>
        <dsp:cNvPr id="0" name=""/>
        <dsp:cNvSpPr/>
      </dsp:nvSpPr>
      <dsp:spPr>
        <a:xfrm>
          <a:off x="5835883" y="1436027"/>
          <a:ext cx="1403692" cy="94013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343868"/>
                <a:satOff val="7261"/>
                <a:lumOff val="19344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shade val="80000"/>
                <a:hueOff val="-343868"/>
                <a:satOff val="7261"/>
                <a:lumOff val="19344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shade val="80000"/>
                <a:hueOff val="-343868"/>
                <a:satOff val="7261"/>
                <a:lumOff val="19344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800" kern="1200"/>
            <a:t>Selekcija dobavljača</a:t>
          </a:r>
        </a:p>
      </dsp:txBody>
      <dsp:txXfrm>
        <a:off x="5863419" y="1463563"/>
        <a:ext cx="1348620" cy="885066"/>
      </dsp:txXfrm>
    </dsp:sp>
    <dsp:sp modelId="{B8DCB42A-8CBE-4488-8716-E6B9058F7C13}">
      <dsp:nvSpPr>
        <dsp:cNvPr id="0" name=""/>
        <dsp:cNvSpPr/>
      </dsp:nvSpPr>
      <dsp:spPr>
        <a:xfrm>
          <a:off x="5835883" y="2520802"/>
          <a:ext cx="1403692" cy="94013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412641"/>
                <a:satOff val="8714"/>
                <a:lumOff val="2321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shade val="80000"/>
                <a:hueOff val="-412641"/>
                <a:satOff val="8714"/>
                <a:lumOff val="2321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shade val="80000"/>
                <a:hueOff val="-412641"/>
                <a:satOff val="8714"/>
                <a:lumOff val="2321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800" kern="1200"/>
            <a:t>Efikasno skladište</a:t>
          </a:r>
        </a:p>
      </dsp:txBody>
      <dsp:txXfrm>
        <a:off x="5863419" y="2548338"/>
        <a:ext cx="1348620" cy="885066"/>
      </dsp:txXfrm>
    </dsp:sp>
    <dsp:sp modelId="{C9B0271E-93FA-4B12-9B02-7A871DE1A9A0}">
      <dsp:nvSpPr>
        <dsp:cNvPr id="0" name=""/>
        <dsp:cNvSpPr/>
      </dsp:nvSpPr>
      <dsp:spPr>
        <a:xfrm>
          <a:off x="5835883" y="3605577"/>
          <a:ext cx="1403692" cy="94013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481415"/>
                <a:satOff val="10166"/>
                <a:lumOff val="2708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shade val="80000"/>
                <a:hueOff val="-481415"/>
                <a:satOff val="10166"/>
                <a:lumOff val="2708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shade val="80000"/>
                <a:hueOff val="-481415"/>
                <a:satOff val="10166"/>
                <a:lumOff val="2708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800" kern="1200" dirty="0"/>
            <a:t>Optimalna količina narudžbe</a:t>
          </a:r>
        </a:p>
      </dsp:txBody>
      <dsp:txXfrm>
        <a:off x="5863419" y="3633113"/>
        <a:ext cx="1348620" cy="88506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1D5006-BF10-4212-8718-BDEA519D885A}">
      <dsp:nvSpPr>
        <dsp:cNvPr id="0" name=""/>
        <dsp:cNvSpPr/>
      </dsp:nvSpPr>
      <dsp:spPr>
        <a:xfrm>
          <a:off x="1671533" y="2674"/>
          <a:ext cx="2188349" cy="218834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 dirty="0"/>
            <a:t>12 </a:t>
          </a:r>
          <a:r>
            <a:rPr lang="en-US" sz="1700" b="1" kern="1200" dirty="0" err="1"/>
            <a:t>mjeseci</a:t>
          </a:r>
          <a:r>
            <a:rPr lang="en-US" sz="1700" b="1" kern="1200" dirty="0"/>
            <a:t> s LOGIKO CONSULTINGOM</a:t>
          </a:r>
        </a:p>
      </dsp:txBody>
      <dsp:txXfrm>
        <a:off x="1992009" y="323150"/>
        <a:ext cx="1547397" cy="1547397"/>
      </dsp:txXfrm>
    </dsp:sp>
    <dsp:sp modelId="{9492F11B-E343-4096-8961-08AC51133BDA}">
      <dsp:nvSpPr>
        <dsp:cNvPr id="0" name=""/>
        <dsp:cNvSpPr/>
      </dsp:nvSpPr>
      <dsp:spPr>
        <a:xfrm rot="10800000">
          <a:off x="2382746" y="2462987"/>
          <a:ext cx="765922" cy="576561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8D6B6D3-38CD-5D43-999F-48A70EEAAC34}">
      <dsp:nvSpPr>
        <dsp:cNvPr id="0" name=""/>
        <dsp:cNvSpPr/>
      </dsp:nvSpPr>
      <dsp:spPr>
        <a:xfrm>
          <a:off x="2035893" y="3278876"/>
          <a:ext cx="1459629" cy="1459629"/>
        </a:xfrm>
        <a:prstGeom prst="ellipse">
          <a:avLst/>
        </a:prstGeom>
        <a:solidFill>
          <a:srgbClr val="FFC00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LOGISTIKA I STRATEGIJA</a:t>
          </a:r>
          <a:endParaRPr lang="en-US" sz="1600" b="1" kern="1200" dirty="0"/>
        </a:p>
      </dsp:txBody>
      <dsp:txXfrm>
        <a:off x="2249651" y="3492634"/>
        <a:ext cx="1032113" cy="1032113"/>
      </dsp:txXfrm>
    </dsp:sp>
    <dsp:sp modelId="{929E2CBA-020F-8343-A6FE-67AC2CAC8B02}">
      <dsp:nvSpPr>
        <dsp:cNvPr id="0" name=""/>
        <dsp:cNvSpPr/>
      </dsp:nvSpPr>
      <dsp:spPr>
        <a:xfrm rot="5400000">
          <a:off x="4059178" y="3720410"/>
          <a:ext cx="765922" cy="576561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189935"/>
                <a:satOff val="-7587"/>
                <a:lumOff val="17596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134A11D-50A2-B54B-A93E-9081FA5B5CD3}">
      <dsp:nvSpPr>
        <dsp:cNvPr id="0" name=""/>
        <dsp:cNvSpPr/>
      </dsp:nvSpPr>
      <dsp:spPr>
        <a:xfrm>
          <a:off x="5356120" y="3278876"/>
          <a:ext cx="1459629" cy="145962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294739"/>
                <a:satOff val="-12884"/>
                <a:lumOff val="35169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EFIKASNE LOGISTIČKE OPERACIJE</a:t>
          </a:r>
        </a:p>
      </dsp:txBody>
      <dsp:txXfrm>
        <a:off x="5569878" y="3492634"/>
        <a:ext cx="1032113" cy="1032113"/>
      </dsp:txXfrm>
    </dsp:sp>
    <dsp:sp modelId="{205DF88D-7A36-5148-9186-2E7967C32E21}">
      <dsp:nvSpPr>
        <dsp:cNvPr id="0" name=""/>
        <dsp:cNvSpPr/>
      </dsp:nvSpPr>
      <dsp:spPr>
        <a:xfrm rot="21555491">
          <a:off x="5683911" y="2248173"/>
          <a:ext cx="765922" cy="576561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379870"/>
                <a:satOff val="-15173"/>
                <a:lumOff val="35191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379870"/>
                <a:satOff val="-15173"/>
                <a:lumOff val="35191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379870"/>
                <a:satOff val="-15173"/>
                <a:lumOff val="35191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A38D56-5470-4C77-BD12-AF63034C4B58}">
      <dsp:nvSpPr>
        <dsp:cNvPr id="0" name=""/>
        <dsp:cNvSpPr/>
      </dsp:nvSpPr>
      <dsp:spPr>
        <a:xfrm>
          <a:off x="5318418" y="367035"/>
          <a:ext cx="1459629" cy="145962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294739"/>
                <a:satOff val="-12884"/>
                <a:lumOff val="35169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„FAST” SKLADIŠTE</a:t>
          </a:r>
        </a:p>
      </dsp:txBody>
      <dsp:txXfrm>
        <a:off x="5532176" y="580793"/>
        <a:ext cx="1032113" cy="1032113"/>
      </dsp:txXfrm>
    </dsp:sp>
    <dsp:sp modelId="{FD268657-4221-4D59-9130-D22E37F6F6F8}">
      <dsp:nvSpPr>
        <dsp:cNvPr id="0" name=""/>
        <dsp:cNvSpPr/>
      </dsp:nvSpPr>
      <dsp:spPr>
        <a:xfrm rot="5400000">
          <a:off x="7140671" y="808569"/>
          <a:ext cx="765922" cy="576561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189935"/>
                <a:satOff val="-7587"/>
                <a:lumOff val="17596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4CBA83E-2CF2-274A-9D20-A4B7D8955D3A}">
      <dsp:nvSpPr>
        <dsp:cNvPr id="0" name=""/>
        <dsp:cNvSpPr/>
      </dsp:nvSpPr>
      <dsp:spPr>
        <a:xfrm>
          <a:off x="8236582" y="2674"/>
          <a:ext cx="2188349" cy="218834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147370"/>
                <a:satOff val="-6442"/>
                <a:lumOff val="17584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/>
            <a:t>Što dalje?</a:t>
          </a:r>
        </a:p>
      </dsp:txBody>
      <dsp:txXfrm>
        <a:off x="8557058" y="323150"/>
        <a:ext cx="1547397" cy="154739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1D5006-BF10-4212-8718-BDEA519D885A}">
      <dsp:nvSpPr>
        <dsp:cNvPr id="0" name=""/>
        <dsp:cNvSpPr/>
      </dsp:nvSpPr>
      <dsp:spPr>
        <a:xfrm>
          <a:off x="1671533" y="2674"/>
          <a:ext cx="2188349" cy="218834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 dirty="0"/>
            <a:t>12 </a:t>
          </a:r>
          <a:r>
            <a:rPr lang="en-US" sz="1700" b="1" kern="1200" dirty="0" err="1"/>
            <a:t>mjeseci</a:t>
          </a:r>
          <a:r>
            <a:rPr lang="en-US" sz="1700" b="1" kern="1200" dirty="0"/>
            <a:t> s LOGIKO CONSULTINGOM</a:t>
          </a:r>
        </a:p>
      </dsp:txBody>
      <dsp:txXfrm>
        <a:off x="1992009" y="323150"/>
        <a:ext cx="1547397" cy="1547397"/>
      </dsp:txXfrm>
    </dsp:sp>
    <dsp:sp modelId="{9492F11B-E343-4096-8961-08AC51133BDA}">
      <dsp:nvSpPr>
        <dsp:cNvPr id="0" name=""/>
        <dsp:cNvSpPr/>
      </dsp:nvSpPr>
      <dsp:spPr>
        <a:xfrm rot="10800000">
          <a:off x="2382746" y="2473595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8D6B6D3-38CD-5D43-999F-48A70EEAAC34}">
      <dsp:nvSpPr>
        <dsp:cNvPr id="0" name=""/>
        <dsp:cNvSpPr/>
      </dsp:nvSpPr>
      <dsp:spPr>
        <a:xfrm>
          <a:off x="2035893" y="3321307"/>
          <a:ext cx="1459629" cy="1459629"/>
        </a:xfrm>
        <a:prstGeom prst="ellipse">
          <a:avLst/>
        </a:prstGeom>
        <a:solidFill>
          <a:schemeClr val="accent6">
            <a:lumMod val="40000"/>
            <a:lumOff val="6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LOGISTIKA I STRATEGIJA</a:t>
          </a:r>
          <a:endParaRPr lang="en-US" sz="1600" b="1" kern="1200" dirty="0"/>
        </a:p>
      </dsp:txBody>
      <dsp:txXfrm>
        <a:off x="2249651" y="3535065"/>
        <a:ext cx="1032113" cy="1032113"/>
      </dsp:txXfrm>
    </dsp:sp>
    <dsp:sp modelId="{929E2CBA-020F-8343-A6FE-67AC2CAC8B02}">
      <dsp:nvSpPr>
        <dsp:cNvPr id="0" name=""/>
        <dsp:cNvSpPr/>
      </dsp:nvSpPr>
      <dsp:spPr>
        <a:xfrm rot="5354908">
          <a:off x="4017075" y="3730159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189935"/>
                <a:satOff val="-7587"/>
                <a:lumOff val="17596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134A11D-50A2-B54B-A93E-9081FA5B5CD3}">
      <dsp:nvSpPr>
        <dsp:cNvPr id="0" name=""/>
        <dsp:cNvSpPr/>
      </dsp:nvSpPr>
      <dsp:spPr>
        <a:xfrm>
          <a:off x="5270644" y="3278876"/>
          <a:ext cx="1459629" cy="1459629"/>
        </a:xfrm>
        <a:prstGeom prst="ellipse">
          <a:avLst/>
        </a:prstGeom>
        <a:solidFill>
          <a:srgbClr val="FFC00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EFIKASNE LOGISTIČKE OPERACIJE</a:t>
          </a:r>
        </a:p>
      </dsp:txBody>
      <dsp:txXfrm>
        <a:off x="5484402" y="3492634"/>
        <a:ext cx="1032113" cy="1032113"/>
      </dsp:txXfrm>
    </dsp:sp>
    <dsp:sp modelId="{205DF88D-7A36-5148-9186-2E7967C32E21}">
      <dsp:nvSpPr>
        <dsp:cNvPr id="0" name=""/>
        <dsp:cNvSpPr/>
      </dsp:nvSpPr>
      <dsp:spPr>
        <a:xfrm rot="56397">
          <a:off x="5641663" y="2236293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379870"/>
                <a:satOff val="-15173"/>
                <a:lumOff val="35191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379870"/>
                <a:satOff val="-15173"/>
                <a:lumOff val="35191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379870"/>
                <a:satOff val="-15173"/>
                <a:lumOff val="35191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A38D56-5470-4C77-BD12-AF63034C4B58}">
      <dsp:nvSpPr>
        <dsp:cNvPr id="0" name=""/>
        <dsp:cNvSpPr/>
      </dsp:nvSpPr>
      <dsp:spPr>
        <a:xfrm>
          <a:off x="5318418" y="367035"/>
          <a:ext cx="1459629" cy="145962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294739"/>
                <a:satOff val="-12884"/>
                <a:lumOff val="35169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„FAST” SKLADIŠTE</a:t>
          </a:r>
        </a:p>
      </dsp:txBody>
      <dsp:txXfrm>
        <a:off x="5532176" y="580793"/>
        <a:ext cx="1032113" cy="1032113"/>
      </dsp:txXfrm>
    </dsp:sp>
    <dsp:sp modelId="{FD268657-4221-4D59-9130-D22E37F6F6F8}">
      <dsp:nvSpPr>
        <dsp:cNvPr id="0" name=""/>
        <dsp:cNvSpPr/>
      </dsp:nvSpPr>
      <dsp:spPr>
        <a:xfrm rot="5400000">
          <a:off x="7141308" y="797324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189935"/>
                <a:satOff val="-7587"/>
                <a:lumOff val="17596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4CBA83E-2CF2-274A-9D20-A4B7D8955D3A}">
      <dsp:nvSpPr>
        <dsp:cNvPr id="0" name=""/>
        <dsp:cNvSpPr/>
      </dsp:nvSpPr>
      <dsp:spPr>
        <a:xfrm>
          <a:off x="8236582" y="2674"/>
          <a:ext cx="2188349" cy="218834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147370"/>
                <a:satOff val="-6442"/>
                <a:lumOff val="17584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/>
            <a:t>Što dalje?</a:t>
          </a:r>
        </a:p>
      </dsp:txBody>
      <dsp:txXfrm>
        <a:off x="8557058" y="323150"/>
        <a:ext cx="1547397" cy="1547397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59400B-672D-4685-B2A8-E46A083499C9}">
      <dsp:nvSpPr>
        <dsp:cNvPr id="0" name=""/>
        <dsp:cNvSpPr/>
      </dsp:nvSpPr>
      <dsp:spPr>
        <a:xfrm>
          <a:off x="6890" y="2346419"/>
          <a:ext cx="1914363" cy="191436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2000" b="1" kern="1200" dirty="0"/>
            <a:t>Marža (Asortiman)</a:t>
          </a:r>
        </a:p>
      </dsp:txBody>
      <dsp:txXfrm>
        <a:off x="287242" y="2626771"/>
        <a:ext cx="1353659" cy="1353659"/>
      </dsp:txXfrm>
    </dsp:sp>
    <dsp:sp modelId="{004ED0A8-787E-4A4A-8C6E-3C1037D2C22B}">
      <dsp:nvSpPr>
        <dsp:cNvPr id="0" name=""/>
        <dsp:cNvSpPr/>
      </dsp:nvSpPr>
      <dsp:spPr>
        <a:xfrm>
          <a:off x="2076700" y="2748435"/>
          <a:ext cx="1110330" cy="1110330"/>
        </a:xfrm>
        <a:prstGeom prst="mathMultiply">
          <a:avLst/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hr-HR" sz="1600" b="1" kern="1200"/>
        </a:p>
      </dsp:txBody>
      <dsp:txXfrm>
        <a:off x="2251043" y="2922778"/>
        <a:ext cx="761644" cy="761644"/>
      </dsp:txXfrm>
    </dsp:sp>
    <dsp:sp modelId="{6AA0B1AA-557A-4F42-8ECE-521EEFF5C26B}">
      <dsp:nvSpPr>
        <dsp:cNvPr id="0" name=""/>
        <dsp:cNvSpPr/>
      </dsp:nvSpPr>
      <dsp:spPr>
        <a:xfrm>
          <a:off x="3342477" y="2346419"/>
          <a:ext cx="1914363" cy="191436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2000" b="1" kern="1200" dirty="0"/>
            <a:t>Volumen (Količine)</a:t>
          </a:r>
        </a:p>
      </dsp:txBody>
      <dsp:txXfrm>
        <a:off x="3622829" y="2626771"/>
        <a:ext cx="1353659" cy="1353659"/>
      </dsp:txXfrm>
    </dsp:sp>
    <dsp:sp modelId="{E5ECDA31-8F0B-46A8-AE55-B308A3EE25CF}">
      <dsp:nvSpPr>
        <dsp:cNvPr id="0" name=""/>
        <dsp:cNvSpPr/>
      </dsp:nvSpPr>
      <dsp:spPr>
        <a:xfrm>
          <a:off x="5412288" y="2748435"/>
          <a:ext cx="1110330" cy="1110330"/>
        </a:xfrm>
        <a:prstGeom prst="mathMultiply">
          <a:avLst/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hr-HR" sz="1600" b="1" kern="1200"/>
        </a:p>
      </dsp:txBody>
      <dsp:txXfrm>
        <a:off x="5586631" y="2922778"/>
        <a:ext cx="761644" cy="761644"/>
      </dsp:txXfrm>
    </dsp:sp>
    <dsp:sp modelId="{792D0B1A-0E76-456A-B7E6-F92DEB503863}">
      <dsp:nvSpPr>
        <dsp:cNvPr id="0" name=""/>
        <dsp:cNvSpPr/>
      </dsp:nvSpPr>
      <dsp:spPr>
        <a:xfrm>
          <a:off x="6678065" y="2346419"/>
          <a:ext cx="1914363" cy="191436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2000" b="1" kern="1200" dirty="0"/>
            <a:t>Brzina (Vrijeme)</a:t>
          </a:r>
        </a:p>
      </dsp:txBody>
      <dsp:txXfrm>
        <a:off x="6958417" y="2626771"/>
        <a:ext cx="1353659" cy="1353659"/>
      </dsp:txXfrm>
    </dsp:sp>
    <dsp:sp modelId="{F3A645D3-8617-4105-A003-5CCFA76D22DF}">
      <dsp:nvSpPr>
        <dsp:cNvPr id="0" name=""/>
        <dsp:cNvSpPr/>
      </dsp:nvSpPr>
      <dsp:spPr>
        <a:xfrm>
          <a:off x="8747875" y="2748435"/>
          <a:ext cx="1110330" cy="1110330"/>
        </a:xfrm>
        <a:prstGeom prst="mathEqual">
          <a:avLst/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hr-HR" sz="1600" b="1" kern="1200"/>
        </a:p>
      </dsp:txBody>
      <dsp:txXfrm>
        <a:off x="8895049" y="2977163"/>
        <a:ext cx="815982" cy="652874"/>
      </dsp:txXfrm>
    </dsp:sp>
    <dsp:sp modelId="{E32731A5-6C5C-47AA-AA16-3B3CAE613809}">
      <dsp:nvSpPr>
        <dsp:cNvPr id="0" name=""/>
        <dsp:cNvSpPr/>
      </dsp:nvSpPr>
      <dsp:spPr>
        <a:xfrm>
          <a:off x="10013652" y="2346419"/>
          <a:ext cx="1914363" cy="191436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2000" b="1" kern="1200" dirty="0"/>
            <a:t>Cash </a:t>
          </a:r>
        </a:p>
      </dsp:txBody>
      <dsp:txXfrm>
        <a:off x="10294004" y="2626771"/>
        <a:ext cx="1353659" cy="135365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1D5006-BF10-4212-8718-BDEA519D885A}">
      <dsp:nvSpPr>
        <dsp:cNvPr id="0" name=""/>
        <dsp:cNvSpPr/>
      </dsp:nvSpPr>
      <dsp:spPr>
        <a:xfrm>
          <a:off x="1671533" y="2674"/>
          <a:ext cx="2188349" cy="218834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 dirty="0"/>
            <a:t>12 </a:t>
          </a:r>
          <a:r>
            <a:rPr lang="en-US" sz="1700" b="1" kern="1200" dirty="0" err="1"/>
            <a:t>mjeseci</a:t>
          </a:r>
          <a:r>
            <a:rPr lang="en-US" sz="1700" b="1" kern="1200" dirty="0"/>
            <a:t> s LOGIKO CONSULTINGOM</a:t>
          </a:r>
        </a:p>
      </dsp:txBody>
      <dsp:txXfrm>
        <a:off x="1992009" y="323150"/>
        <a:ext cx="1547397" cy="1547397"/>
      </dsp:txXfrm>
    </dsp:sp>
    <dsp:sp modelId="{9492F11B-E343-4096-8961-08AC51133BDA}">
      <dsp:nvSpPr>
        <dsp:cNvPr id="0" name=""/>
        <dsp:cNvSpPr/>
      </dsp:nvSpPr>
      <dsp:spPr>
        <a:xfrm rot="10800000">
          <a:off x="2382746" y="2473595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8D6B6D3-38CD-5D43-999F-48A70EEAAC34}">
      <dsp:nvSpPr>
        <dsp:cNvPr id="0" name=""/>
        <dsp:cNvSpPr/>
      </dsp:nvSpPr>
      <dsp:spPr>
        <a:xfrm>
          <a:off x="2035893" y="3321307"/>
          <a:ext cx="1459629" cy="145962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147370"/>
                <a:satOff val="-6442"/>
                <a:lumOff val="17584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LOGISTIKA I STRATEGIJA</a:t>
          </a:r>
          <a:endParaRPr lang="en-US" sz="1600" b="1" kern="1200" dirty="0"/>
        </a:p>
      </dsp:txBody>
      <dsp:txXfrm>
        <a:off x="2249651" y="3535065"/>
        <a:ext cx="1032113" cy="1032113"/>
      </dsp:txXfrm>
    </dsp:sp>
    <dsp:sp modelId="{929E2CBA-020F-8343-A6FE-67AC2CAC8B02}">
      <dsp:nvSpPr>
        <dsp:cNvPr id="0" name=""/>
        <dsp:cNvSpPr/>
      </dsp:nvSpPr>
      <dsp:spPr>
        <a:xfrm rot="5400000">
          <a:off x="4040963" y="3751597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189935"/>
                <a:satOff val="-7587"/>
                <a:lumOff val="17596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134A11D-50A2-B54B-A93E-9081FA5B5CD3}">
      <dsp:nvSpPr>
        <dsp:cNvPr id="0" name=""/>
        <dsp:cNvSpPr/>
      </dsp:nvSpPr>
      <dsp:spPr>
        <a:xfrm>
          <a:off x="5318418" y="3321307"/>
          <a:ext cx="1459629" cy="145962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294739"/>
                <a:satOff val="-12884"/>
                <a:lumOff val="35169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EFIKASNE LOGISTIČKE OPERACIJE</a:t>
          </a:r>
        </a:p>
      </dsp:txBody>
      <dsp:txXfrm>
        <a:off x="5532176" y="3535065"/>
        <a:ext cx="1032113" cy="1032113"/>
      </dsp:txXfrm>
    </dsp:sp>
    <dsp:sp modelId="{205DF88D-7A36-5148-9186-2E7967C32E21}">
      <dsp:nvSpPr>
        <dsp:cNvPr id="0" name=""/>
        <dsp:cNvSpPr/>
      </dsp:nvSpPr>
      <dsp:spPr>
        <a:xfrm>
          <a:off x="5665271" y="2257506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379870"/>
                <a:satOff val="-15173"/>
                <a:lumOff val="35191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379870"/>
                <a:satOff val="-15173"/>
                <a:lumOff val="35191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379870"/>
                <a:satOff val="-15173"/>
                <a:lumOff val="35191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A38D56-5470-4C77-BD12-AF63034C4B58}">
      <dsp:nvSpPr>
        <dsp:cNvPr id="0" name=""/>
        <dsp:cNvSpPr/>
      </dsp:nvSpPr>
      <dsp:spPr>
        <a:xfrm>
          <a:off x="5318418" y="367035"/>
          <a:ext cx="1459629" cy="1459629"/>
        </a:xfrm>
        <a:prstGeom prst="ellipse">
          <a:avLst/>
        </a:prstGeom>
        <a:solidFill>
          <a:srgbClr val="FFC00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„FAST” SKLADIŠTE</a:t>
          </a:r>
        </a:p>
      </dsp:txBody>
      <dsp:txXfrm>
        <a:off x="5532176" y="580793"/>
        <a:ext cx="1032113" cy="1032113"/>
      </dsp:txXfrm>
    </dsp:sp>
    <dsp:sp modelId="{FD268657-4221-4D59-9130-D22E37F6F6F8}">
      <dsp:nvSpPr>
        <dsp:cNvPr id="0" name=""/>
        <dsp:cNvSpPr/>
      </dsp:nvSpPr>
      <dsp:spPr>
        <a:xfrm rot="5400000">
          <a:off x="7141308" y="797324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189935"/>
                <a:satOff val="-7587"/>
                <a:lumOff val="17596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4CBA83E-2CF2-274A-9D20-A4B7D8955D3A}">
      <dsp:nvSpPr>
        <dsp:cNvPr id="0" name=""/>
        <dsp:cNvSpPr/>
      </dsp:nvSpPr>
      <dsp:spPr>
        <a:xfrm>
          <a:off x="8236582" y="2674"/>
          <a:ext cx="2188349" cy="218834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147370"/>
                <a:satOff val="-6442"/>
                <a:lumOff val="17584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/>
            <a:t>Što dalje?</a:t>
          </a:r>
        </a:p>
      </dsp:txBody>
      <dsp:txXfrm>
        <a:off x="8557058" y="323150"/>
        <a:ext cx="1547397" cy="154739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A24858-90C9-494A-B4F8-4F7052FF1B71}">
      <dsp:nvSpPr>
        <dsp:cNvPr id="0" name=""/>
        <dsp:cNvSpPr/>
      </dsp:nvSpPr>
      <dsp:spPr>
        <a:xfrm>
          <a:off x="0" y="0"/>
          <a:ext cx="3286125" cy="4351338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6199" tIns="330200" rIns="256199" bIns="33020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2600" kern="1200" dirty="0"/>
            <a:t>Ljudi</a:t>
          </a:r>
          <a:endParaRPr lang="en-US" sz="26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2000" kern="1200" dirty="0"/>
            <a:t>Edukacija</a:t>
          </a:r>
          <a:endParaRPr 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2000" kern="1200"/>
            <a:t>Stavovi </a:t>
          </a:r>
          <a:endParaRPr lang="en-US" sz="2000" kern="1200"/>
        </a:p>
      </dsp:txBody>
      <dsp:txXfrm>
        <a:off x="0" y="1653508"/>
        <a:ext cx="3286125" cy="2610802"/>
      </dsp:txXfrm>
    </dsp:sp>
    <dsp:sp modelId="{7F8F316E-954D-0D40-A2D0-5971E32B40D1}">
      <dsp:nvSpPr>
        <dsp:cNvPr id="0" name=""/>
        <dsp:cNvSpPr/>
      </dsp:nvSpPr>
      <dsp:spPr>
        <a:xfrm>
          <a:off x="990361" y="435133"/>
          <a:ext cx="1305401" cy="1305401"/>
        </a:xfrm>
        <a:prstGeom prst="ellipse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774" tIns="12700" rIns="101774" bIns="12700" numCol="1" spcCol="1270" anchor="ctr" anchorCtr="0">
          <a:noAutofit/>
        </a:bodyPr>
        <a:lstStyle/>
        <a:p>
          <a:pPr marL="0" lvl="0" indent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800" kern="1200"/>
            <a:t>1</a:t>
          </a:r>
        </a:p>
      </dsp:txBody>
      <dsp:txXfrm>
        <a:off x="1181533" y="626305"/>
        <a:ext cx="923057" cy="923057"/>
      </dsp:txXfrm>
    </dsp:sp>
    <dsp:sp modelId="{E9F3E5A5-BCF8-E148-97A1-4005D24E6C10}">
      <dsp:nvSpPr>
        <dsp:cNvPr id="0" name=""/>
        <dsp:cNvSpPr/>
      </dsp:nvSpPr>
      <dsp:spPr>
        <a:xfrm>
          <a:off x="0" y="4351266"/>
          <a:ext cx="3286125" cy="72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3F4D4A5-37C0-D549-BB83-35D88A7444CA}">
      <dsp:nvSpPr>
        <dsp:cNvPr id="0" name=""/>
        <dsp:cNvSpPr/>
      </dsp:nvSpPr>
      <dsp:spPr>
        <a:xfrm>
          <a:off x="3614737" y="0"/>
          <a:ext cx="3286125" cy="4351338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6199" tIns="330200" rIns="256199" bIns="33020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2600" kern="1200"/>
            <a:t>Prostor</a:t>
          </a:r>
          <a:endParaRPr lang="en-US" sz="2600" kern="120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2000" kern="1200" dirty="0"/>
            <a:t>Raspored </a:t>
          </a:r>
          <a:endParaRPr 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2000" kern="1200"/>
            <a:t>Dizajn </a:t>
          </a:r>
          <a:endParaRPr lang="en-US" sz="2000" kern="1200"/>
        </a:p>
      </dsp:txBody>
      <dsp:txXfrm>
        <a:off x="3614737" y="1653508"/>
        <a:ext cx="3286125" cy="2610802"/>
      </dsp:txXfrm>
    </dsp:sp>
    <dsp:sp modelId="{C787634F-3CAA-064E-ACDA-26282CA753E4}">
      <dsp:nvSpPr>
        <dsp:cNvPr id="0" name=""/>
        <dsp:cNvSpPr/>
      </dsp:nvSpPr>
      <dsp:spPr>
        <a:xfrm>
          <a:off x="4605099" y="435133"/>
          <a:ext cx="1305401" cy="1305401"/>
        </a:xfrm>
        <a:prstGeom prst="ellipse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774" tIns="12700" rIns="101774" bIns="12700" numCol="1" spcCol="1270" anchor="ctr" anchorCtr="0">
          <a:noAutofit/>
        </a:bodyPr>
        <a:lstStyle/>
        <a:p>
          <a:pPr marL="0" lvl="0" indent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800" kern="1200"/>
            <a:t>2</a:t>
          </a:r>
        </a:p>
      </dsp:txBody>
      <dsp:txXfrm>
        <a:off x="4796271" y="626305"/>
        <a:ext cx="923057" cy="923057"/>
      </dsp:txXfrm>
    </dsp:sp>
    <dsp:sp modelId="{6022EF1B-D4A4-5049-97BD-64F150528038}">
      <dsp:nvSpPr>
        <dsp:cNvPr id="0" name=""/>
        <dsp:cNvSpPr/>
      </dsp:nvSpPr>
      <dsp:spPr>
        <a:xfrm>
          <a:off x="3614737" y="4351266"/>
          <a:ext cx="3286125" cy="72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8A61D9E-830A-A747-81DE-E2EA214784C1}">
      <dsp:nvSpPr>
        <dsp:cNvPr id="0" name=""/>
        <dsp:cNvSpPr/>
      </dsp:nvSpPr>
      <dsp:spPr>
        <a:xfrm>
          <a:off x="7229475" y="0"/>
          <a:ext cx="3286125" cy="4351338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6199" tIns="330200" rIns="256199" bIns="33020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2600" kern="1200" dirty="0"/>
            <a:t>Brzina</a:t>
          </a:r>
          <a:endParaRPr lang="en-US" sz="26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2000" kern="1200" dirty="0"/>
            <a:t>Produktivnost</a:t>
          </a:r>
          <a:endParaRPr 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r-HR" sz="2000" kern="1200" dirty="0"/>
            <a:t>Balansiranje </a:t>
          </a:r>
          <a:endParaRPr lang="en-US" sz="2000" kern="1200" dirty="0"/>
        </a:p>
      </dsp:txBody>
      <dsp:txXfrm>
        <a:off x="7229475" y="1653508"/>
        <a:ext cx="3286125" cy="2610802"/>
      </dsp:txXfrm>
    </dsp:sp>
    <dsp:sp modelId="{879A4B54-A329-5B43-9FE0-07E758F0B3B5}">
      <dsp:nvSpPr>
        <dsp:cNvPr id="0" name=""/>
        <dsp:cNvSpPr/>
      </dsp:nvSpPr>
      <dsp:spPr>
        <a:xfrm>
          <a:off x="8219836" y="435133"/>
          <a:ext cx="1305401" cy="1305401"/>
        </a:xfrm>
        <a:prstGeom prst="ellipse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774" tIns="12700" rIns="101774" bIns="12700" numCol="1" spcCol="1270" anchor="ctr" anchorCtr="0">
          <a:noAutofit/>
        </a:bodyPr>
        <a:lstStyle/>
        <a:p>
          <a:pPr marL="0" lvl="0" indent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800" kern="1200"/>
            <a:t>3</a:t>
          </a:r>
        </a:p>
      </dsp:txBody>
      <dsp:txXfrm>
        <a:off x="8411008" y="626305"/>
        <a:ext cx="923057" cy="923057"/>
      </dsp:txXfrm>
    </dsp:sp>
    <dsp:sp modelId="{4A382550-4497-D548-BA9C-A17CBE128814}">
      <dsp:nvSpPr>
        <dsp:cNvPr id="0" name=""/>
        <dsp:cNvSpPr/>
      </dsp:nvSpPr>
      <dsp:spPr>
        <a:xfrm>
          <a:off x="7229475" y="4351266"/>
          <a:ext cx="3286125" cy="72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1D5006-BF10-4212-8718-BDEA519D885A}">
      <dsp:nvSpPr>
        <dsp:cNvPr id="0" name=""/>
        <dsp:cNvSpPr/>
      </dsp:nvSpPr>
      <dsp:spPr>
        <a:xfrm>
          <a:off x="1671533" y="2674"/>
          <a:ext cx="2188349" cy="218834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 dirty="0"/>
            <a:t>12 </a:t>
          </a:r>
          <a:r>
            <a:rPr lang="en-US" sz="1700" b="1" kern="1200" dirty="0" err="1"/>
            <a:t>mjeseci</a:t>
          </a:r>
          <a:r>
            <a:rPr lang="en-US" sz="1700" b="1" kern="1200" dirty="0"/>
            <a:t> s LOGIKO CONSULTINGOM</a:t>
          </a:r>
        </a:p>
      </dsp:txBody>
      <dsp:txXfrm>
        <a:off x="1992009" y="323150"/>
        <a:ext cx="1547397" cy="1547397"/>
      </dsp:txXfrm>
    </dsp:sp>
    <dsp:sp modelId="{9492F11B-E343-4096-8961-08AC51133BDA}">
      <dsp:nvSpPr>
        <dsp:cNvPr id="0" name=""/>
        <dsp:cNvSpPr/>
      </dsp:nvSpPr>
      <dsp:spPr>
        <a:xfrm rot="10800000">
          <a:off x="2382746" y="2473595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8D6B6D3-38CD-5D43-999F-48A70EEAAC34}">
      <dsp:nvSpPr>
        <dsp:cNvPr id="0" name=""/>
        <dsp:cNvSpPr/>
      </dsp:nvSpPr>
      <dsp:spPr>
        <a:xfrm>
          <a:off x="2035893" y="3321307"/>
          <a:ext cx="1459629" cy="145962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147370"/>
                <a:satOff val="-6442"/>
                <a:lumOff val="17584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147370"/>
                <a:satOff val="-6442"/>
                <a:lumOff val="17584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LOGISTIKA I STRATEGIJA</a:t>
          </a:r>
          <a:endParaRPr lang="en-US" sz="1600" b="1" kern="1200" dirty="0"/>
        </a:p>
      </dsp:txBody>
      <dsp:txXfrm>
        <a:off x="2249651" y="3535065"/>
        <a:ext cx="1032113" cy="1032113"/>
      </dsp:txXfrm>
    </dsp:sp>
    <dsp:sp modelId="{929E2CBA-020F-8343-A6FE-67AC2CAC8B02}">
      <dsp:nvSpPr>
        <dsp:cNvPr id="0" name=""/>
        <dsp:cNvSpPr/>
      </dsp:nvSpPr>
      <dsp:spPr>
        <a:xfrm rot="5400000">
          <a:off x="4040963" y="3751597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189935"/>
                <a:satOff val="-7587"/>
                <a:lumOff val="17596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134A11D-50A2-B54B-A93E-9081FA5B5CD3}">
      <dsp:nvSpPr>
        <dsp:cNvPr id="0" name=""/>
        <dsp:cNvSpPr/>
      </dsp:nvSpPr>
      <dsp:spPr>
        <a:xfrm>
          <a:off x="5318418" y="3321307"/>
          <a:ext cx="1459629" cy="145962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294739"/>
                <a:satOff val="-12884"/>
                <a:lumOff val="35169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EFIKASNE LOGISTIČKE OPERACIJE</a:t>
          </a:r>
        </a:p>
      </dsp:txBody>
      <dsp:txXfrm>
        <a:off x="5532176" y="3535065"/>
        <a:ext cx="1032113" cy="1032113"/>
      </dsp:txXfrm>
    </dsp:sp>
    <dsp:sp modelId="{205DF88D-7A36-5148-9186-2E7967C32E21}">
      <dsp:nvSpPr>
        <dsp:cNvPr id="0" name=""/>
        <dsp:cNvSpPr/>
      </dsp:nvSpPr>
      <dsp:spPr>
        <a:xfrm>
          <a:off x="5665271" y="2257506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379870"/>
                <a:satOff val="-15173"/>
                <a:lumOff val="35191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379870"/>
                <a:satOff val="-15173"/>
                <a:lumOff val="35191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379870"/>
                <a:satOff val="-15173"/>
                <a:lumOff val="35191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4A38D56-5470-4C77-BD12-AF63034C4B58}">
      <dsp:nvSpPr>
        <dsp:cNvPr id="0" name=""/>
        <dsp:cNvSpPr/>
      </dsp:nvSpPr>
      <dsp:spPr>
        <a:xfrm>
          <a:off x="5318418" y="367035"/>
          <a:ext cx="1459629" cy="1459629"/>
        </a:xfrm>
        <a:prstGeom prst="ellipse">
          <a:avLst/>
        </a:prstGeom>
        <a:gradFill rotWithShape="0">
          <a:gsLst>
            <a:gs pos="0">
              <a:schemeClr val="accent6">
                <a:shade val="50000"/>
                <a:hueOff val="294739"/>
                <a:satOff val="-12884"/>
                <a:lumOff val="35169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50000"/>
                <a:hueOff val="294739"/>
                <a:satOff val="-12884"/>
                <a:lumOff val="35169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r-HR" sz="1600" b="1" kern="1200" dirty="0"/>
            <a:t>„FAST” SKLADIŠTE</a:t>
          </a:r>
        </a:p>
      </dsp:txBody>
      <dsp:txXfrm>
        <a:off x="5532176" y="580793"/>
        <a:ext cx="1032113" cy="1032113"/>
      </dsp:txXfrm>
    </dsp:sp>
    <dsp:sp modelId="{FD268657-4221-4D59-9130-D22E37F6F6F8}">
      <dsp:nvSpPr>
        <dsp:cNvPr id="0" name=""/>
        <dsp:cNvSpPr/>
      </dsp:nvSpPr>
      <dsp:spPr>
        <a:xfrm rot="5397194">
          <a:off x="7135585" y="796124"/>
          <a:ext cx="765922" cy="599049"/>
        </a:xfrm>
        <a:prstGeom prst="triangle">
          <a:avLst/>
        </a:prstGeom>
        <a:gradFill rotWithShape="0">
          <a:gsLst>
            <a:gs pos="0">
              <a:schemeClr val="accent6">
                <a:shade val="90000"/>
                <a:hueOff val="189935"/>
                <a:satOff val="-7587"/>
                <a:lumOff val="17596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shade val="90000"/>
                <a:hueOff val="189935"/>
                <a:satOff val="-7587"/>
                <a:lumOff val="17596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94CBA83E-2CF2-274A-9D20-A4B7D8955D3A}">
      <dsp:nvSpPr>
        <dsp:cNvPr id="0" name=""/>
        <dsp:cNvSpPr/>
      </dsp:nvSpPr>
      <dsp:spPr>
        <a:xfrm>
          <a:off x="8225137" y="5"/>
          <a:ext cx="2188349" cy="2188349"/>
        </a:xfrm>
        <a:prstGeom prst="ellipse">
          <a:avLst/>
        </a:prstGeom>
        <a:solidFill>
          <a:srgbClr val="FFC00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marL="0" lvl="0" indent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/>
            <a:t>Što dalje?</a:t>
          </a:r>
        </a:p>
      </dsp:txBody>
      <dsp:txXfrm>
        <a:off x="8545613" y="320481"/>
        <a:ext cx="1547397" cy="154739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Process2">
  <dgm:title val=""/>
  <dgm:desc val=""/>
  <dgm:catLst>
    <dgm:cat type="process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/>
    </dgm:varLst>
    <dgm:choose name="Name0">
      <dgm:if name="Name1" func="var" arg="dir" op="equ" val="norm">
        <dgm:alg type="snake">
          <dgm:param type="grDir" val="tL"/>
          <dgm:param type="flowDir" val="col"/>
          <dgm:param type="contDir" val="revDir"/>
        </dgm:alg>
      </dgm:if>
      <dgm:else name="Name2">
        <dgm:alg type="snake">
          <dgm:param type="grDir" val="tR"/>
          <dgm:param type="flowDir" val="col"/>
          <dgm:param type="contDir" val="revDi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firstNode" refType="w"/>
      <dgm:constr type="w" for="ch" forName="lastNode" refType="w" refFor="ch" refForName="firstNode" op="equ"/>
      <dgm:constr type="w" for="ch" forName="middleNode" refType="w" refFor="ch" refForName="firstNode" op="equ"/>
      <dgm:constr type="h" for="ch" ptType="sibTrans" refType="w" refFor="ch" refForName="middleNode" op="equ" fact="0.35"/>
      <dgm:constr type="sp" refType="w" refFor="ch" refForName="middleNode" fact="0.5"/>
      <dgm:constr type="connDist" for="des" ptType="sibTrans" op="equ"/>
      <dgm:constr type="primFontSz" for="ch" forName="firstNode" val="65"/>
      <dgm:constr type="primFontSz" for="ch" forName="lastNode" refType="primFontSz" refFor="ch" refForName="firstNode" op="equ"/>
      <dgm:constr type="primFontSz" for="des" forName="shape" val="65"/>
      <dgm:constr type="primFontSz" for="des" forName="shape" refType="primFontSz" refFor="ch" refForName="firstNode" op="lte"/>
      <dgm:constr type="primFontSz" for="des" forName="shape" refType="primFontSz" refFor="ch" refForName="lastNode" op="lte"/>
    </dgm:constrLst>
    <dgm:ruleLst/>
    <dgm:forEach name="Name3" axis="ch" ptType="node">
      <dgm:choose name="Name4">
        <dgm:if name="Name5" axis="self" ptType="node" func="pos" op="equ" val="1">
          <dgm:layoutNode name="fir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if name="Name6" axis="self" ptType="node" func="revPos" op="equ" val="1">
          <dgm:layoutNode name="la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else name="Name7">
          <dgm:layoutNode name="middleNod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  <dgm:constr type="w" for="ch" forName="padding" refType="w"/>
              <dgm:constr type="h" for="ch" forName="padding" refType="h"/>
              <dgm:constr type="w" for="ch" forName="shape" refType="w" fact="0.667"/>
              <dgm:constr type="h" for="ch" forName="shape" refType="h" fact="0.667"/>
              <dgm:constr type="ctrX" for="ch" forName="shape" refType="w" fact="0.5"/>
              <dgm:constr type="ctrY" for="ch" forName="shape" refType="h" fact="0.5"/>
            </dgm:constrLst>
            <dgm:ruleLst/>
            <dgm:layoutNode name="padding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shape">
              <dgm:varLst>
                <dgm:bulletEnabled val="1"/>
              </dgm:varLst>
              <dgm:alg type="tx">
                <dgm:param type="txAnchorVertCh" val="mid"/>
              </dgm:alg>
              <dgm:shape xmlns:r="http://schemas.openxmlformats.org/officeDocument/2006/relationships" type="ellipse" r:blip="">
                <dgm:adjLst/>
              </dgm:shape>
              <dgm:presOf axis="desOrSelf" ptType="node"/>
              <dgm:constrLst>
                <dgm:constr type="h" refType="w"/>
                <dgm:constr type="tMarg" refType="primFontSz" fact="0.1"/>
                <dgm:constr type="bMarg" refType="primFontSz" fact="0.1"/>
                <dgm:constr type="lMarg" refType="primFontSz" fact="0.1"/>
                <dgm:constr type="rMarg" refType="primFontSz" fact="0.1"/>
              </dgm:constrLst>
              <dgm:ruleLst>
                <dgm:rule type="primFontSz" val="5" fact="NaN" max="NaN"/>
              </dgm:ruleLst>
            </dgm:layoutNode>
          </dgm:layoutNode>
        </dgm:else>
      </dgm:choose>
      <dgm:forEach name="Name8" axis="followSib" ptType="sibTrans" cnt="1">
        <dgm:layoutNode name="sibTrans">
          <dgm:choose name="Name9">
            <dgm:if name="Name10" func="var" arg="dir" op="equ" val="norm">
              <dgm:choose name="Name11">
                <dgm:if name="Name12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3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4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if>
            <dgm:else name="Name15">
              <dgm:choose name="Name16">
                <dgm:if name="Name17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8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9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else>
          </dgm:choose>
          <dgm:shape xmlns:r="http://schemas.openxmlformats.org/officeDocument/2006/relationships" rot="90" type="triangle" r:blip="">
            <dgm:adjLst/>
          </dgm:shape>
          <dgm:presOf axis="self"/>
          <dgm:constrLst>
            <dgm:constr type="w" refType="h"/>
            <dgm:constr type="connDist"/>
            <dgm:constr type="begPad" refType="connDist" fact="0.25"/>
            <dgm:constr type="endPad" refType="connDist" fact="0.22"/>
          </dgm:constrLst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bProcess2">
  <dgm:title val=""/>
  <dgm:desc val=""/>
  <dgm:catLst>
    <dgm:cat type="process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/>
    </dgm:varLst>
    <dgm:choose name="Name0">
      <dgm:if name="Name1" func="var" arg="dir" op="equ" val="norm">
        <dgm:alg type="snake">
          <dgm:param type="grDir" val="tL"/>
          <dgm:param type="flowDir" val="col"/>
          <dgm:param type="contDir" val="revDir"/>
        </dgm:alg>
      </dgm:if>
      <dgm:else name="Name2">
        <dgm:alg type="snake">
          <dgm:param type="grDir" val="tR"/>
          <dgm:param type="flowDir" val="col"/>
          <dgm:param type="contDir" val="revDi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firstNode" refType="w"/>
      <dgm:constr type="w" for="ch" forName="lastNode" refType="w" refFor="ch" refForName="firstNode" op="equ"/>
      <dgm:constr type="w" for="ch" forName="middleNode" refType="w" refFor="ch" refForName="firstNode" op="equ"/>
      <dgm:constr type="h" for="ch" ptType="sibTrans" refType="w" refFor="ch" refForName="middleNode" op="equ" fact="0.35"/>
      <dgm:constr type="sp" refType="w" refFor="ch" refForName="middleNode" fact="0.5"/>
      <dgm:constr type="connDist" for="des" ptType="sibTrans" op="equ"/>
      <dgm:constr type="primFontSz" for="ch" forName="firstNode" val="65"/>
      <dgm:constr type="primFontSz" for="ch" forName="lastNode" refType="primFontSz" refFor="ch" refForName="firstNode" op="equ"/>
      <dgm:constr type="primFontSz" for="des" forName="shape" val="65"/>
      <dgm:constr type="primFontSz" for="des" forName="shape" refType="primFontSz" refFor="ch" refForName="firstNode" op="lte"/>
      <dgm:constr type="primFontSz" for="des" forName="shape" refType="primFontSz" refFor="ch" refForName="lastNode" op="lte"/>
    </dgm:constrLst>
    <dgm:ruleLst/>
    <dgm:forEach name="Name3" axis="ch" ptType="node">
      <dgm:choose name="Name4">
        <dgm:if name="Name5" axis="self" ptType="node" func="pos" op="equ" val="1">
          <dgm:layoutNode name="fir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if name="Name6" axis="self" ptType="node" func="revPos" op="equ" val="1">
          <dgm:layoutNode name="la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else name="Name7">
          <dgm:layoutNode name="middleNod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  <dgm:constr type="w" for="ch" forName="padding" refType="w"/>
              <dgm:constr type="h" for="ch" forName="padding" refType="h"/>
              <dgm:constr type="w" for="ch" forName="shape" refType="w" fact="0.667"/>
              <dgm:constr type="h" for="ch" forName="shape" refType="h" fact="0.667"/>
              <dgm:constr type="ctrX" for="ch" forName="shape" refType="w" fact="0.5"/>
              <dgm:constr type="ctrY" for="ch" forName="shape" refType="h" fact="0.5"/>
            </dgm:constrLst>
            <dgm:ruleLst/>
            <dgm:layoutNode name="padding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shape">
              <dgm:varLst>
                <dgm:bulletEnabled val="1"/>
              </dgm:varLst>
              <dgm:alg type="tx">
                <dgm:param type="txAnchorVertCh" val="mid"/>
              </dgm:alg>
              <dgm:shape xmlns:r="http://schemas.openxmlformats.org/officeDocument/2006/relationships" type="ellipse" r:blip="">
                <dgm:adjLst/>
              </dgm:shape>
              <dgm:presOf axis="desOrSelf" ptType="node"/>
              <dgm:constrLst>
                <dgm:constr type="h" refType="w"/>
                <dgm:constr type="tMarg" refType="primFontSz" fact="0.1"/>
                <dgm:constr type="bMarg" refType="primFontSz" fact="0.1"/>
                <dgm:constr type="lMarg" refType="primFontSz" fact="0.1"/>
                <dgm:constr type="rMarg" refType="primFontSz" fact="0.1"/>
              </dgm:constrLst>
              <dgm:ruleLst>
                <dgm:rule type="primFontSz" val="5" fact="NaN" max="NaN"/>
              </dgm:ruleLst>
            </dgm:layoutNode>
          </dgm:layoutNode>
        </dgm:else>
      </dgm:choose>
      <dgm:forEach name="Name8" axis="followSib" ptType="sibTrans" cnt="1">
        <dgm:layoutNode name="sibTrans">
          <dgm:choose name="Name9">
            <dgm:if name="Name10" func="var" arg="dir" op="equ" val="norm">
              <dgm:choose name="Name11">
                <dgm:if name="Name12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3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4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if>
            <dgm:else name="Name15">
              <dgm:choose name="Name16">
                <dgm:if name="Name17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8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9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else>
          </dgm:choose>
          <dgm:shape xmlns:r="http://schemas.openxmlformats.org/officeDocument/2006/relationships" rot="90" type="triangle" r:blip="">
            <dgm:adjLst/>
          </dgm:shape>
          <dgm:presOf axis="self"/>
          <dgm:constrLst>
            <dgm:constr type="w" refType="h"/>
            <dgm:constr type="connDist"/>
            <dgm:constr type="begPad" refType="connDist" fact="0.25"/>
            <dgm:constr type="endPad" refType="connDist" fact="0.22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bProcess2">
  <dgm:title val=""/>
  <dgm:desc val=""/>
  <dgm:catLst>
    <dgm:cat type="process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/>
    </dgm:varLst>
    <dgm:choose name="Name0">
      <dgm:if name="Name1" func="var" arg="dir" op="equ" val="norm">
        <dgm:alg type="snake">
          <dgm:param type="grDir" val="tL"/>
          <dgm:param type="flowDir" val="col"/>
          <dgm:param type="contDir" val="revDir"/>
        </dgm:alg>
      </dgm:if>
      <dgm:else name="Name2">
        <dgm:alg type="snake">
          <dgm:param type="grDir" val="tR"/>
          <dgm:param type="flowDir" val="col"/>
          <dgm:param type="contDir" val="revDi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firstNode" refType="w"/>
      <dgm:constr type="w" for="ch" forName="lastNode" refType="w" refFor="ch" refForName="firstNode" op="equ"/>
      <dgm:constr type="w" for="ch" forName="middleNode" refType="w" refFor="ch" refForName="firstNode" op="equ"/>
      <dgm:constr type="h" for="ch" ptType="sibTrans" refType="w" refFor="ch" refForName="middleNode" op="equ" fact="0.35"/>
      <dgm:constr type="sp" refType="w" refFor="ch" refForName="middleNode" fact="0.5"/>
      <dgm:constr type="connDist" for="des" ptType="sibTrans" op="equ"/>
      <dgm:constr type="primFontSz" for="ch" forName="firstNode" val="65"/>
      <dgm:constr type="primFontSz" for="ch" forName="lastNode" refType="primFontSz" refFor="ch" refForName="firstNode" op="equ"/>
      <dgm:constr type="primFontSz" for="des" forName="shape" val="65"/>
      <dgm:constr type="primFontSz" for="des" forName="shape" refType="primFontSz" refFor="ch" refForName="firstNode" op="lte"/>
      <dgm:constr type="primFontSz" for="des" forName="shape" refType="primFontSz" refFor="ch" refForName="lastNode" op="lte"/>
    </dgm:constrLst>
    <dgm:ruleLst/>
    <dgm:forEach name="Name3" axis="ch" ptType="node">
      <dgm:choose name="Name4">
        <dgm:if name="Name5" axis="self" ptType="node" func="pos" op="equ" val="1">
          <dgm:layoutNode name="fir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if name="Name6" axis="self" ptType="node" func="revPos" op="equ" val="1">
          <dgm:layoutNode name="la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else name="Name7">
          <dgm:layoutNode name="middleNod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  <dgm:constr type="w" for="ch" forName="padding" refType="w"/>
              <dgm:constr type="h" for="ch" forName="padding" refType="h"/>
              <dgm:constr type="w" for="ch" forName="shape" refType="w" fact="0.667"/>
              <dgm:constr type="h" for="ch" forName="shape" refType="h" fact="0.667"/>
              <dgm:constr type="ctrX" for="ch" forName="shape" refType="w" fact="0.5"/>
              <dgm:constr type="ctrY" for="ch" forName="shape" refType="h" fact="0.5"/>
            </dgm:constrLst>
            <dgm:ruleLst/>
            <dgm:layoutNode name="padding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shape">
              <dgm:varLst>
                <dgm:bulletEnabled val="1"/>
              </dgm:varLst>
              <dgm:alg type="tx">
                <dgm:param type="txAnchorVertCh" val="mid"/>
              </dgm:alg>
              <dgm:shape xmlns:r="http://schemas.openxmlformats.org/officeDocument/2006/relationships" type="ellipse" r:blip="">
                <dgm:adjLst/>
              </dgm:shape>
              <dgm:presOf axis="desOrSelf" ptType="node"/>
              <dgm:constrLst>
                <dgm:constr type="h" refType="w"/>
                <dgm:constr type="tMarg" refType="primFontSz" fact="0.1"/>
                <dgm:constr type="bMarg" refType="primFontSz" fact="0.1"/>
                <dgm:constr type="lMarg" refType="primFontSz" fact="0.1"/>
                <dgm:constr type="rMarg" refType="primFontSz" fact="0.1"/>
              </dgm:constrLst>
              <dgm:ruleLst>
                <dgm:rule type="primFontSz" val="5" fact="NaN" max="NaN"/>
              </dgm:ruleLst>
            </dgm:layoutNode>
          </dgm:layoutNode>
        </dgm:else>
      </dgm:choose>
      <dgm:forEach name="Name8" axis="followSib" ptType="sibTrans" cnt="1">
        <dgm:layoutNode name="sibTrans">
          <dgm:choose name="Name9">
            <dgm:if name="Name10" func="var" arg="dir" op="equ" val="norm">
              <dgm:choose name="Name11">
                <dgm:if name="Name12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3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4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if>
            <dgm:else name="Name15">
              <dgm:choose name="Name16">
                <dgm:if name="Name17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8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9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else>
          </dgm:choose>
          <dgm:shape xmlns:r="http://schemas.openxmlformats.org/officeDocument/2006/relationships" rot="90" type="triangle" r:blip="">
            <dgm:adjLst/>
          </dgm:shape>
          <dgm:presOf axis="self"/>
          <dgm:constrLst>
            <dgm:constr type="w" refType="h"/>
            <dgm:constr type="connDist"/>
            <dgm:constr type="begPad" refType="connDist" fact="0.25"/>
            <dgm:constr type="endPad" refType="connDist" fact="0.22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bProcess2">
  <dgm:title val=""/>
  <dgm:desc val=""/>
  <dgm:catLst>
    <dgm:cat type="process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/>
    </dgm:varLst>
    <dgm:choose name="Name0">
      <dgm:if name="Name1" func="var" arg="dir" op="equ" val="norm">
        <dgm:alg type="snake">
          <dgm:param type="grDir" val="tL"/>
          <dgm:param type="flowDir" val="col"/>
          <dgm:param type="contDir" val="revDir"/>
        </dgm:alg>
      </dgm:if>
      <dgm:else name="Name2">
        <dgm:alg type="snake">
          <dgm:param type="grDir" val="tR"/>
          <dgm:param type="flowDir" val="col"/>
          <dgm:param type="contDir" val="revDi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firstNode" refType="w"/>
      <dgm:constr type="w" for="ch" forName="lastNode" refType="w" refFor="ch" refForName="firstNode" op="equ"/>
      <dgm:constr type="w" for="ch" forName="middleNode" refType="w" refFor="ch" refForName="firstNode" op="equ"/>
      <dgm:constr type="h" for="ch" ptType="sibTrans" refType="w" refFor="ch" refForName="middleNode" op="equ" fact="0.35"/>
      <dgm:constr type="sp" refType="w" refFor="ch" refForName="middleNode" fact="0.5"/>
      <dgm:constr type="connDist" for="des" ptType="sibTrans" op="equ"/>
      <dgm:constr type="primFontSz" for="ch" forName="firstNode" val="65"/>
      <dgm:constr type="primFontSz" for="ch" forName="lastNode" refType="primFontSz" refFor="ch" refForName="firstNode" op="equ"/>
      <dgm:constr type="primFontSz" for="des" forName="shape" val="65"/>
      <dgm:constr type="primFontSz" for="des" forName="shape" refType="primFontSz" refFor="ch" refForName="firstNode" op="lte"/>
      <dgm:constr type="primFontSz" for="des" forName="shape" refType="primFontSz" refFor="ch" refForName="lastNode" op="lte"/>
    </dgm:constrLst>
    <dgm:ruleLst/>
    <dgm:forEach name="Name3" axis="ch" ptType="node">
      <dgm:choose name="Name4">
        <dgm:if name="Name5" axis="self" ptType="node" func="pos" op="equ" val="1">
          <dgm:layoutNode name="fir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if name="Name6" axis="self" ptType="node" func="revPos" op="equ" val="1">
          <dgm:layoutNode name="la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else name="Name7">
          <dgm:layoutNode name="middleNod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  <dgm:constr type="w" for="ch" forName="padding" refType="w"/>
              <dgm:constr type="h" for="ch" forName="padding" refType="h"/>
              <dgm:constr type="w" for="ch" forName="shape" refType="w" fact="0.667"/>
              <dgm:constr type="h" for="ch" forName="shape" refType="h" fact="0.667"/>
              <dgm:constr type="ctrX" for="ch" forName="shape" refType="w" fact="0.5"/>
              <dgm:constr type="ctrY" for="ch" forName="shape" refType="h" fact="0.5"/>
            </dgm:constrLst>
            <dgm:ruleLst/>
            <dgm:layoutNode name="padding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shape">
              <dgm:varLst>
                <dgm:bulletEnabled val="1"/>
              </dgm:varLst>
              <dgm:alg type="tx">
                <dgm:param type="txAnchorVertCh" val="mid"/>
              </dgm:alg>
              <dgm:shape xmlns:r="http://schemas.openxmlformats.org/officeDocument/2006/relationships" type="ellipse" r:blip="">
                <dgm:adjLst/>
              </dgm:shape>
              <dgm:presOf axis="desOrSelf" ptType="node"/>
              <dgm:constrLst>
                <dgm:constr type="h" refType="w"/>
                <dgm:constr type="tMarg" refType="primFontSz" fact="0.1"/>
                <dgm:constr type="bMarg" refType="primFontSz" fact="0.1"/>
                <dgm:constr type="lMarg" refType="primFontSz" fact="0.1"/>
                <dgm:constr type="rMarg" refType="primFontSz" fact="0.1"/>
              </dgm:constrLst>
              <dgm:ruleLst>
                <dgm:rule type="primFontSz" val="5" fact="NaN" max="NaN"/>
              </dgm:ruleLst>
            </dgm:layoutNode>
          </dgm:layoutNode>
        </dgm:else>
      </dgm:choose>
      <dgm:forEach name="Name8" axis="followSib" ptType="sibTrans" cnt="1">
        <dgm:layoutNode name="sibTrans">
          <dgm:choose name="Name9">
            <dgm:if name="Name10" func="var" arg="dir" op="equ" val="norm">
              <dgm:choose name="Name11">
                <dgm:if name="Name12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3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4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if>
            <dgm:else name="Name15">
              <dgm:choose name="Name16">
                <dgm:if name="Name17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8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9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else>
          </dgm:choose>
          <dgm:shape xmlns:r="http://schemas.openxmlformats.org/officeDocument/2006/relationships" rot="90" type="triangle" r:blip="">
            <dgm:adjLst/>
          </dgm:shape>
          <dgm:presOf axis="self"/>
          <dgm:constrLst>
            <dgm:constr type="w" refType="h"/>
            <dgm:constr type="connDist"/>
            <dgm:constr type="begPad" refType="connDist" fact="0.25"/>
            <dgm:constr type="endPad" refType="connDist" fact="0.22"/>
          </dgm:constrLst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16/7/layout/BasicLinearProcessNumbered">
  <dgm:title val="Basic Linear Process Numbered"/>
  <dgm:desc val="Used to show a progression; a timeline; sequential steps in a task, process, or workflow; or to emphasize movement or direction. Automatic numbers have been introduced to show the steps of the process which appears in a circle. Level 1 and Level 2 text appear in a rectangle."/>
  <dgm:catLst>
    <dgm:cat type="process" pri="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101" type="sibTrans" cxnId="4">
          <dgm:prSet phldrT="1"/>
          <dgm:t>
            <a:bodyPr/>
            <a:lstStyle/>
            <a:p>
              <a:r>
                <a:t>1</a:t>
              </a:r>
            </a:p>
          </dgm:t>
        </dgm:pt>
        <dgm:pt modelId="201" type="sibTrans" cxnId="5">
          <dgm:prSet phldrT="2"/>
          <dgm:t>
            <a:bodyPr/>
            <a:lstStyle/>
            <a:p>
              <a:r>
                <a:t>2</a:t>
              </a:r>
            </a:p>
          </dgm:t>
        </dgm:pt>
        <dgm:pt modelId="301" type="sibTrans" cxnId="6">
          <dgm:prSet phldrT="3"/>
          <dgm:t>
            <a:bodyPr/>
            <a:lstStyle/>
            <a:p>
              <a:r>
                <a:t>3</a:t>
              </a:r>
            </a:p>
          </dgm:t>
        </dgm:pt>
      </dgm:ptLst>
      <dgm:cxnLst>
        <dgm:cxn modelId="4" srcId="0" destId="1" srcOrd="0" destOrd="0" sibTransId="101"/>
        <dgm:cxn modelId="5" srcId="0" destId="2" srcOrd="1" destOrd="0" sibTransId="201"/>
        <dgm:cxn modelId="6" srcId="0" destId="3" srcOrd="2" destOrd="0" sibTransId="301"/>
        <dgm:cxn modelId="13" srcId="1" destId="11" srcOrd="0" destOrd="0"/>
        <dgm:cxn modelId="23" srcId="2" destId="21" srcOrd="0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animLvl val="lvl"/>
      <dgm:resizeHandles val="exact"/>
    </dgm:varLst>
    <dgm:alg type="lin">
      <dgm:param type="linDir" val="fromL"/>
      <dgm:param type="nodeVertAlign" val="t"/>
    </dgm:alg>
    <dgm:shape xmlns:r="http://schemas.openxmlformats.org/officeDocument/2006/relationships" r:blip="">
      <dgm:adjLst/>
    </dgm:shape>
    <dgm:presOf/>
    <dgm:constrLst>
      <dgm:constr type="h" for="ch" forName="compositeNode" refType="h"/>
      <dgm:constr type="w" for="ch" forName="compositeNode" refType="w"/>
      <dgm:constr type="w" for="des" forName="simulatedConn" refType="w" refFor="ch" refForName="compositeNode" fact="0.15"/>
      <dgm:constr type="h" for="des" forName="simulatedConn" refType="w" refFor="des" refForName="simulatedConn"/>
      <dgm:constr type="h" for="des" forName="vSp1" refType="w" refFor="ch" refForName="compositeNode" fact="0.8"/>
      <dgm:constr type="h" for="des" forName="vSp2" refType="w" refFor="ch" refForName="compositeNode" fact="0.07"/>
      <dgm:constr type="w" for="ch" forName="vProcSp" refType="w" refFor="des" refForName="simulatedConn" op="equ"/>
      <dgm:constr type="h" for="ch" forName="vProcSp" refType="h" refFor="ch" refForName="compositeNode" op="equ"/>
      <dgm:constr type="w" for="ch" forName="sibTrans" refType="w" refFor="ch" refForName="compositeNode" fact="0.1"/>
      <dgm:constr type="primFontSz" for="des" forName="sibTransNodeCircle" op="equ"/>
      <dgm:constr type="primFontSz" for="des" forName="nodeText" op="equ"/>
      <dgm:constr type="h" for="des" forName="sibTransNodeCircle" op="equ"/>
      <dgm:constr type="w" for="des" forName="sibTransNodeCircle" op="equ"/>
    </dgm:constrLst>
    <dgm:ruleLst>
      <dgm:rule type="h" val="NaN" fact="1.2" max="NaN"/>
    </dgm:ruleLst>
    <dgm:forEach name="Name4" axis="ch" ptType="node">
      <dgm:layoutNode name="compositeNode">
        <dgm:varLst>
          <dgm:bulletEnabled val="1"/>
        </dgm:varLst>
        <dgm:alg type="composite"/>
        <dgm:constrLst>
          <dgm:constr type="h" refType="w" op="lte" fact="1.4"/>
          <dgm:constr type="w" for="ch" forName="bgRect" refType="w"/>
          <dgm:constr type="h" for="ch" forName="bgRect" refType="h"/>
          <dgm:constr type="t" for="ch" forName="bgRect"/>
          <dgm:constr type="l" for="ch" forName="bgRect"/>
          <dgm:constr type="h" for="ch" forName="sibTransNodeCircle" refType="h" refFor="ch" refForName="bgRect" fact="0.3"/>
          <dgm:constr type="w" for="ch" forName="sibTransNodeCircle" refType="h" refFor="ch" refForName="sibTransNodeCircle"/>
          <dgm:constr type="ctrX" for="ch" forName="sibTransNodeCircle" refType="w" fact="0.5"/>
          <dgm:constr type="ctrY" for="ch" forName="sibTransNodeCircle" refType="h" fact="0.25"/>
          <dgm:constr type="r" for="ch" forName="nodeText" refType="r" refFor="ch" refForName="bgRect"/>
          <dgm:constr type="h" for="ch" forName="nodeText" refType="h" refFor="ch" refForName="bgRect" fact="0.6"/>
          <dgm:constr type="t" for="ch" forName="nodeText" refType="h" refFor="ch" refForName="bgRect" fact="0.38"/>
          <dgm:constr type="b" for="ch" forName="bottomLine" refType="b" refFor="ch" refForName="bgRect"/>
          <dgm:constr type="w" for="ch" forName="bottomLine" refType="w" refFor="ch" refForName="bgRect"/>
          <dgm:constr type="h" for="ch" forName="bottomLine" val="0.002"/>
        </dgm:constrLst>
        <dgm:ruleLst/>
        <dgm:layoutNode name="bgRect" styleLbl="bgAccFollowNode1">
          <dgm:alg type="sp"/>
          <dgm:shape xmlns:r="http://schemas.openxmlformats.org/officeDocument/2006/relationships" type="rect" r:blip="">
            <dgm:adjLst/>
          </dgm:shape>
          <dgm:presOf axis="self"/>
          <dgm:constrLst/>
          <dgm:ruleLst/>
        </dgm:layoutNode>
        <dgm:forEach name="Name19" axis="followSib" ptType="sibTrans" hideLastTrans="0" cnt="1">
          <dgm:layoutNode name="sibTransNodeCircle" styleLbl="alignNode1">
            <dgm:varLst>
              <dgm:chMax val="0"/>
              <dgm:bulletEnabled/>
            </dgm:varLst>
            <dgm:presOf axis="self" ptType="sibTrans"/>
            <dgm:alg type="tx">
              <dgm:param type="txAnchorVert" val="mid"/>
              <dgm:param type="txAnchorHorzCh" val="ctr"/>
            </dgm:alg>
            <dgm:shape xmlns:r="http://schemas.openxmlformats.org/officeDocument/2006/relationships" type="ellipse" r:blip="">
              <dgm:adjLst/>
            </dgm:shape>
            <dgm:constrLst>
              <dgm:constr type="w" refType="h" op="lte"/>
              <dgm:constr type="primFontSz" val="48"/>
              <dgm:constr type="tMarg" val="1"/>
              <dgm:constr type="lMarg" refType="w" fact="0.221"/>
              <dgm:constr type="rMarg" refType="w" fact="0.221"/>
              <dgm:constr type="bMarg" val="1"/>
            </dgm:constrLst>
            <dgm:ruleLst>
              <dgm:rule type="primFontSz" val="14" fact="NaN" max="NaN"/>
            </dgm:ruleLst>
          </dgm:layoutNode>
        </dgm:forEach>
        <dgm:layoutNode name="bottomLine" styleLbl="alignNode1">
          <dgm:varLst/>
          <dgm:presOf/>
          <dgm:alg type="sp"/>
          <dgm:shape xmlns:r="http://schemas.openxmlformats.org/officeDocument/2006/relationships" type="rect" r:blip="">
            <dgm:adjLst/>
          </dgm:shape>
          <dgm:constrLst/>
          <dgm:ruleLst/>
        </dgm:layoutNode>
        <dgm:layoutNode name="nodeText" styleLbl="bgAccFollowNode1" moveWith="bgRect">
          <dgm:varLst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-1" hideGeom="1">
            <dgm:adjLst/>
          </dgm:shape>
          <dgm:presOf axis="desOrSelf" ptType="node"/>
          <dgm:constrLst>
            <dgm:constr type="primFontSz" val="26"/>
            <dgm:constr type="tMarg" val="26"/>
            <dgm:constr type="lMarg" refType="w" fact="0.221"/>
            <dgm:constr type="rMarg" refType="w" fact="0.221"/>
            <dgm:constr type="bMarg" val="26"/>
          </dgm:constrLst>
          <dgm:ruleLst>
            <dgm:rule type="primFontSz" val="11" fact="NaN" max="NaN"/>
          </dgm:ruleLst>
        </dgm:layoutNode>
      </dgm:layoutNode>
      <dgm:forEach name="Name1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  <dgm:extLst>
    <a:ext uri="{4F341089-5ED1-44EC-B178-C955D00A3D55}">
      <dgm1611:autoBuNodeInfoLst xmlns:dgm1611="http://schemas.microsoft.com/office/drawing/2016/11/diagram">
        <dgm1611:autoBuNodeInfo lvl="1" ptType="sibTrans">
          <dgm1611:buPr prefix="" leadZeros="0">
            <a:buAutoNum type="arabicParenBoth"/>
          </dgm1611:buPr>
        </dgm1611:autoBuNodeInfo>
      </dgm1611:autoBuNodeInfoLst>
    </a:ext>
  </dgm:extLst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bProcess2">
  <dgm:title val=""/>
  <dgm:desc val=""/>
  <dgm:catLst>
    <dgm:cat type="process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/>
    </dgm:varLst>
    <dgm:choose name="Name0">
      <dgm:if name="Name1" func="var" arg="dir" op="equ" val="norm">
        <dgm:alg type="snake">
          <dgm:param type="grDir" val="tL"/>
          <dgm:param type="flowDir" val="col"/>
          <dgm:param type="contDir" val="revDir"/>
        </dgm:alg>
      </dgm:if>
      <dgm:else name="Name2">
        <dgm:alg type="snake">
          <dgm:param type="grDir" val="tR"/>
          <dgm:param type="flowDir" val="col"/>
          <dgm:param type="contDir" val="revDi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firstNode" refType="w"/>
      <dgm:constr type="w" for="ch" forName="lastNode" refType="w" refFor="ch" refForName="firstNode" op="equ"/>
      <dgm:constr type="w" for="ch" forName="middleNode" refType="w" refFor="ch" refForName="firstNode" op="equ"/>
      <dgm:constr type="h" for="ch" ptType="sibTrans" refType="w" refFor="ch" refForName="middleNode" op="equ" fact="0.35"/>
      <dgm:constr type="sp" refType="w" refFor="ch" refForName="middleNode" fact="0.5"/>
      <dgm:constr type="connDist" for="des" ptType="sibTrans" op="equ"/>
      <dgm:constr type="primFontSz" for="ch" forName="firstNode" val="65"/>
      <dgm:constr type="primFontSz" for="ch" forName="lastNode" refType="primFontSz" refFor="ch" refForName="firstNode" op="equ"/>
      <dgm:constr type="primFontSz" for="des" forName="shape" val="65"/>
      <dgm:constr type="primFontSz" for="des" forName="shape" refType="primFontSz" refFor="ch" refForName="firstNode" op="lte"/>
      <dgm:constr type="primFontSz" for="des" forName="shape" refType="primFontSz" refFor="ch" refForName="lastNode" op="lte"/>
    </dgm:constrLst>
    <dgm:ruleLst/>
    <dgm:forEach name="Name3" axis="ch" ptType="node">
      <dgm:choose name="Name4">
        <dgm:if name="Name5" axis="self" ptType="node" func="pos" op="equ" val="1">
          <dgm:layoutNode name="fir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if name="Name6" axis="self" ptType="node" func="revPos" op="equ" val="1">
          <dgm:layoutNode name="lastNode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if>
        <dgm:else name="Name7">
          <dgm:layoutNode name="middleNod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  <dgm:constr type="w" for="ch" forName="padding" refType="w"/>
              <dgm:constr type="h" for="ch" forName="padding" refType="h"/>
              <dgm:constr type="w" for="ch" forName="shape" refType="w" fact="0.667"/>
              <dgm:constr type="h" for="ch" forName="shape" refType="h" fact="0.667"/>
              <dgm:constr type="ctrX" for="ch" forName="shape" refType="w" fact="0.5"/>
              <dgm:constr type="ctrY" for="ch" forName="shape" refType="h" fact="0.5"/>
            </dgm:constrLst>
            <dgm:ruleLst/>
            <dgm:layoutNode name="padding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shape">
              <dgm:varLst>
                <dgm:bulletEnabled val="1"/>
              </dgm:varLst>
              <dgm:alg type="tx">
                <dgm:param type="txAnchorVertCh" val="mid"/>
              </dgm:alg>
              <dgm:shape xmlns:r="http://schemas.openxmlformats.org/officeDocument/2006/relationships" type="ellipse" r:blip="">
                <dgm:adjLst/>
              </dgm:shape>
              <dgm:presOf axis="desOrSelf" ptType="node"/>
              <dgm:constrLst>
                <dgm:constr type="h" refType="w"/>
                <dgm:constr type="tMarg" refType="primFontSz" fact="0.1"/>
                <dgm:constr type="bMarg" refType="primFontSz" fact="0.1"/>
                <dgm:constr type="lMarg" refType="primFontSz" fact="0.1"/>
                <dgm:constr type="rMarg" refType="primFontSz" fact="0.1"/>
              </dgm:constrLst>
              <dgm:ruleLst>
                <dgm:rule type="primFontSz" val="5" fact="NaN" max="NaN"/>
              </dgm:ruleLst>
            </dgm:layoutNode>
          </dgm:layoutNode>
        </dgm:else>
      </dgm:choose>
      <dgm:forEach name="Name8" axis="followSib" ptType="sibTrans" cnt="1">
        <dgm:layoutNode name="sibTrans">
          <dgm:choose name="Name9">
            <dgm:if name="Name10" func="var" arg="dir" op="equ" val="norm">
              <dgm:choose name="Name11">
                <dgm:if name="Name12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3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4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if>
            <dgm:else name="Name15">
              <dgm:choose name="Name16">
                <dgm:if name="Name17" axis="self" ptType="sibTrans" func="pos" op="equ" val="1">
                  <dgm:alg type="conn">
                    <dgm:param type="begPts" val="auto"/>
                    <dgm:param type="endPts" val="auto"/>
                    <dgm:param type="srcNode" val="firstNode"/>
                    <dgm:param type="dstNode" val="shape"/>
                  </dgm:alg>
                </dgm:if>
                <dgm:if name="Name18" axis="self" ptType="sibTrans" func="revPos" op="equ" val="1">
                  <dgm:alg type="conn">
                    <dgm:param type="begPts" val="auto"/>
                    <dgm:param type="endPts" val="auto"/>
                    <dgm:param type="srcNode" val="shape"/>
                    <dgm:param type="dstNode" val="lastNode"/>
                  </dgm:alg>
                </dgm:if>
                <dgm:else name="Name19">
                  <dgm:alg type="conn">
                    <dgm:param type="begPts" val="auto"/>
                    <dgm:param type="endPts" val="auto"/>
                    <dgm:param type="srcNode" val="shape"/>
                    <dgm:param type="dstNode" val="shape"/>
                  </dgm:alg>
                </dgm:else>
              </dgm:choose>
            </dgm:else>
          </dgm:choose>
          <dgm:shape xmlns:r="http://schemas.openxmlformats.org/officeDocument/2006/relationships" rot="90" type="triangle" r:blip="">
            <dgm:adjLst/>
          </dgm:shape>
          <dgm:presOf axis="self"/>
          <dgm:constrLst>
            <dgm:constr type="w" refType="h"/>
            <dgm:constr type="connDist"/>
            <dgm:constr type="begPad" refType="connDist" fact="0.25"/>
            <dgm:constr type="endPad" refType="connDist" fact="0.22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40B8BD-B7B9-A149-AEF4-368B3B67E35D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r-H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D17555-A199-714F-AA2E-79348F57037A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9997017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have been doing our trainings and projects not only in Serbia, but also in Croatia, Bosnia and Herzegovina, Macedonia,</a:t>
            </a:r>
            <a:r>
              <a:rPr lang="en-US" baseline="0" dirty="0"/>
              <a:t> Kosovo and Albania. We hope we will expand our activities on the other countries in the region and that this project is our chance for this expans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9F1064-4F49-41D2-8FD4-2B45C7ABD942}" type="slidenum">
              <a:rPr lang="en-US" smtClean="0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6854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ABC7C2-465E-49E5-A75C-27693E30F164}" type="slidenum">
              <a:rPr lang="hr-HR" smtClean="0"/>
              <a:pPr>
                <a:defRPr/>
              </a:pPr>
              <a:t>33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3704359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7"/>
          <p:cNvSpPr txBox="1">
            <a:spLocks noGrp="1" noChangeArrowheads="1"/>
          </p:cNvSpPr>
          <p:nvPr/>
        </p:nvSpPr>
        <p:spPr bwMode="auto">
          <a:xfrm>
            <a:off x="3850092" y="9429305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1" tIns="45706" rIns="91411" bIns="45706" anchor="b"/>
          <a:lstStyle/>
          <a:p>
            <a:pPr algn="r" defTabSz="914225"/>
            <a:fld id="{94580030-E007-48D0-B3F7-EFFE7D0578B1}" type="slidenum">
              <a:rPr lang="hr-HR" sz="1200"/>
              <a:pPr algn="r" defTabSz="914225"/>
              <a:t>39</a:t>
            </a:fld>
            <a:endParaRPr lang="hr-HR" sz="1200"/>
          </a:p>
        </p:txBody>
      </p:sp>
      <p:sp>
        <p:nvSpPr>
          <p:cNvPr id="314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0488" y="744538"/>
            <a:ext cx="6616700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43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hr-HR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10303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 txBox="1">
            <a:spLocks noGrp="1" noChangeArrowheads="1"/>
          </p:cNvSpPr>
          <p:nvPr/>
        </p:nvSpPr>
        <p:spPr bwMode="auto">
          <a:xfrm>
            <a:off x="3850092" y="9430813"/>
            <a:ext cx="2946065" cy="495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59" tIns="47781" rIns="95559" bIns="47781" anchor="b"/>
          <a:lstStyle/>
          <a:p>
            <a:pPr algn="r" defTabSz="955632"/>
            <a:fld id="{F66354CE-048B-4A80-9238-072CF34FA975}" type="slidenum">
              <a:rPr lang="hr-HR" sz="1300" u="none"/>
              <a:pPr algn="r" defTabSz="955632"/>
              <a:t>7</a:t>
            </a:fld>
            <a:endParaRPr lang="hr-HR" sz="1300" u="none"/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59" tIns="47781" rIns="95559" bIns="47781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8874015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11DB5E-AA07-430D-A5FF-68F86D8DA2CE}" type="slidenum">
              <a:rPr kumimoji="0" lang="hr-HR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hr-HR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1992158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 txBox="1">
            <a:spLocks noGrp="1" noChangeArrowheads="1"/>
          </p:cNvSpPr>
          <p:nvPr/>
        </p:nvSpPr>
        <p:spPr bwMode="auto">
          <a:xfrm>
            <a:off x="3884259" y="8685878"/>
            <a:ext cx="2972209" cy="45670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28" tIns="45714" rIns="91428" bIns="45714" anchor="b"/>
          <a:lstStyle/>
          <a:p>
            <a:pPr algn="r">
              <a:defRPr/>
            </a:pPr>
            <a:fld id="{1BD3BE56-9471-49C7-B17D-0BC7FB1BE29F}" type="slidenum">
              <a:rPr lang="hr-HR" sz="1200">
                <a:solidFill>
                  <a:srgbClr val="000000"/>
                </a:solidFill>
                <a:latin typeface="+mn-lt"/>
                <a:cs typeface="+mn-cs"/>
              </a:rPr>
              <a:pPr algn="r">
                <a:defRPr/>
              </a:pPr>
              <a:t>9</a:t>
            </a:fld>
            <a:endParaRPr lang="hr-HR" sz="1200" dirty="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2588" y="685800"/>
            <a:ext cx="6094412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187" y="4344358"/>
            <a:ext cx="5487626" cy="4111750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7459627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ABC7C2-465E-49E5-A75C-27693E30F164}" type="slidenum">
              <a:rPr lang="hr-HR" smtClean="0"/>
              <a:pPr>
                <a:defRPr/>
              </a:pPr>
              <a:t>14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6738087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EC5805F-C1E4-46F9-8E8C-DFD46F598B1F}" type="slidenum">
              <a:rPr lang="hr-HR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hr-HR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7497857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7932AE4-D2E1-470B-B92A-62F770B49B1A}" type="slidenum">
              <a:rPr lang="hr-HR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hr-HR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750065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8" tIns="45714" rIns="91428" bIns="45714" anchor="b"/>
          <a:lstStyle>
            <a:lvl1pPr defTabSz="990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916756B0-AA64-4979-B398-6D5C914E3FB7}" type="slidenum">
              <a:rPr lang="hr-HR" sz="1200">
                <a:solidFill>
                  <a:srgbClr val="000000"/>
                </a:solidFill>
                <a:latin typeface="Calibri" pitchFamily="34" charset="0"/>
                <a:cs typeface="Arial" charset="0"/>
              </a:rPr>
              <a:pPr algn="r" eaLnBrk="1" hangingPunct="1"/>
              <a:t>18</a:t>
            </a:fld>
            <a:endParaRPr lang="hr-HR" sz="1200">
              <a:solidFill>
                <a:srgbClr val="000000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80" name="Rectangle 3"/>
          <p:cNvSpPr>
            <a:spLocks noGrp="1" noChangeArrowheads="1"/>
          </p:cNvSpPr>
          <p:nvPr>
            <p:ph type="body"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27437" indent="-527437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hr-HR" dirty="0"/>
              <a:t>95% aktivnosti ne donosi dodanu vrijednost, a samo 5% donosi dodanu vrijednost. Mi se međutim</a:t>
            </a:r>
          </a:p>
          <a:p>
            <a:pPr marL="527437" indent="-527437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hr-HR" dirty="0"/>
              <a:t>koncentriramo na unapređenje onih 5% i zato ne postižemo velike rezultate.</a:t>
            </a:r>
          </a:p>
          <a:p>
            <a:pPr marL="527437" indent="-527437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AutoNum type="arabicPeriod"/>
              <a:defRPr/>
            </a:pPr>
            <a:r>
              <a:rPr lang="hr-HR" dirty="0"/>
              <a:t>Prekomjeran rad</a:t>
            </a:r>
          </a:p>
          <a:p>
            <a:pPr marL="527437" indent="-527437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AutoNum type="arabicPeriod"/>
              <a:defRPr/>
            </a:pPr>
            <a:r>
              <a:rPr lang="hr-HR" dirty="0">
                <a:solidFill>
                  <a:srgbClr val="003399"/>
                </a:solidFill>
              </a:rPr>
              <a:t>Zalihe</a:t>
            </a:r>
          </a:p>
          <a:p>
            <a:pPr marL="527437" indent="-527437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AutoNum type="arabicPeriod"/>
              <a:defRPr/>
            </a:pPr>
            <a:r>
              <a:rPr lang="hr-HR" dirty="0"/>
              <a:t>Nepotrebno kretanje</a:t>
            </a:r>
          </a:p>
          <a:p>
            <a:pPr marL="527437" indent="-527437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AutoNum type="arabicPeriod"/>
              <a:defRPr/>
            </a:pPr>
            <a:r>
              <a:rPr lang="hr-HR" dirty="0"/>
              <a:t>Prekomjerna preciznost</a:t>
            </a:r>
          </a:p>
          <a:p>
            <a:pPr marL="527437" indent="-527437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AutoNum type="arabicPeriod"/>
              <a:defRPr/>
            </a:pPr>
            <a:r>
              <a:rPr lang="hr-HR" dirty="0">
                <a:solidFill>
                  <a:schemeClr val="folHlink"/>
                </a:solidFill>
              </a:rPr>
              <a:t>Čekanje</a:t>
            </a:r>
          </a:p>
          <a:p>
            <a:pPr marL="527437" indent="-527437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AutoNum type="arabicPeriod"/>
              <a:defRPr/>
            </a:pPr>
            <a:r>
              <a:rPr lang="hr-HR" dirty="0"/>
              <a:t>Transport</a:t>
            </a:r>
          </a:p>
          <a:p>
            <a:pPr marL="527437" indent="-527437" eaLnBrk="1" fontAlgn="auto" hangingPunct="1">
              <a:spcBef>
                <a:spcPts val="0"/>
              </a:spcBef>
              <a:spcAft>
                <a:spcPts val="0"/>
              </a:spcAft>
              <a:buFont typeface="Wingdings" pitchFamily="2" charset="2"/>
              <a:buAutoNum type="arabicPeriod"/>
              <a:defRPr/>
            </a:pPr>
            <a:r>
              <a:rPr lang="hr-HR" dirty="0"/>
              <a:t>Defekti </a:t>
            </a:r>
          </a:p>
          <a:p>
            <a:pPr eaLnBrk="1" fontAlgn="auto" hangingPunct="1">
              <a:spcBef>
                <a:spcPct val="0"/>
              </a:spcBef>
              <a:spcAft>
                <a:spcPts val="0"/>
              </a:spcAft>
              <a:defRPr/>
            </a:pPr>
            <a:endParaRPr lang="hr-HR" dirty="0"/>
          </a:p>
          <a:p>
            <a:pPr eaLnBrk="1" fontAlgn="auto" hangingPunct="1">
              <a:spcBef>
                <a:spcPct val="0"/>
              </a:spcBef>
              <a:spcAft>
                <a:spcPts val="0"/>
              </a:spcAft>
              <a:defRPr/>
            </a:pPr>
            <a:r>
              <a:rPr lang="hr-HR" dirty="0"/>
              <a:t>a zalihe su jedan od 7 glavnih viškova u poslovanju, kao što vidimo na ovom </a:t>
            </a:r>
            <a:r>
              <a:rPr lang="hr-HR" dirty="0" err="1"/>
              <a:t>slideu</a:t>
            </a:r>
            <a:r>
              <a:rPr lang="hr-HR" dirty="0"/>
              <a:t>. Jedan od JIT koncepata vezan uz zalihe je </a:t>
            </a:r>
            <a:r>
              <a:rPr lang="hr-HR" dirty="0" err="1"/>
              <a:t>Kanban</a:t>
            </a:r>
            <a:r>
              <a:rPr lang="hr-HR" dirty="0"/>
              <a:t>.</a:t>
            </a:r>
          </a:p>
          <a:p>
            <a:pPr eaLnBrk="1" fontAlgn="auto" hangingPunct="1">
              <a:spcBef>
                <a:spcPct val="0"/>
              </a:spcBef>
              <a:spcAft>
                <a:spcPts val="0"/>
              </a:spcAft>
              <a:defRPr/>
            </a:pP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9952504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ABC7C2-465E-49E5-A75C-27693E30F164}" type="slidenum">
              <a:rPr lang="hr-HR" smtClean="0"/>
              <a:pPr>
                <a:defRPr/>
              </a:pPr>
              <a:t>25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0574811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E98C1-91EB-A347-B0DB-B3171B494FC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E136DDB-1C26-0647-9AC2-3D04250EF88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hr-H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6379EA-8DB4-B242-A458-CF802FD578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A4C33-B6A5-264B-B97C-E6D1F5691061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D62327-2B65-8F4C-8A15-058CFF22F7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34A92B4-DB3D-6D4D-8FD6-3EA0EE57D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77CB5-F03B-1D4F-A829-0EF1AB8A4FF8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7448802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C84C8F-A6D8-BE49-94AF-349DF9D341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3D478CE-2F77-3644-8672-814AE5667B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3DD77E-CF44-254C-9F0A-428FD1824F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A4C33-B6A5-264B-B97C-E6D1F5691061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85579C-B43D-584E-A2B1-7D4B13FC61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08F620-4B6E-1C47-A6D5-EFC92323D1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77CB5-F03B-1D4F-A829-0EF1AB8A4FF8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3997679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FA279CC-21D9-A143-B733-0CBC449493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0B7D71A-D9A6-764E-9084-CBC548F5A4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69A18C-AB09-1547-B5E7-78EE7D10BE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A4C33-B6A5-264B-B97C-E6D1F5691061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4E488B-1975-5044-A0DA-41BF7336E3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68FE80-BD6A-9B4B-9AA1-BD1DB991FE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77CB5-F03B-1D4F-A829-0EF1AB8A4FF8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0650099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81017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1F2E3D-F869-3A49-A316-D69236CA16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4697D9-AFF9-5F44-A5BE-7BB436A306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747407-EBC5-4646-9D75-71496AC891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A4C33-B6A5-264B-B97C-E6D1F5691061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3B3FD3-7400-DA46-8A21-4E70B5A25D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F821CD-896B-224D-A02D-274DD497C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77CB5-F03B-1D4F-A829-0EF1AB8A4FF8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5459468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B5B0AB-CABE-E442-9F16-B5AB31411C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6FB5855-A8C5-324A-BE13-A75B7AEC6B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DE5264-3EBE-F24B-9C86-2542410E97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A4C33-B6A5-264B-B97C-E6D1F5691061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63A2BA-D771-4348-8F1E-29C0BD9EA7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14F496-A52B-2543-88D3-BA38BAB22C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77CB5-F03B-1D4F-A829-0EF1AB8A4FF8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934826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6A58FF-FB8C-894D-8482-0C48CB5A35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37B93C-5559-2C47-B100-4E965784CC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2EF2A62-AD62-F242-A197-D263B45637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4142F9C-2760-D946-A3E5-B6FA87EF0A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A4C33-B6A5-264B-B97C-E6D1F5691061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86D3A9F-3D2B-8144-996C-DAECC316A6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50A2DE-8847-8E4A-B72C-F656CF660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77CB5-F03B-1D4F-A829-0EF1AB8A4FF8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7957092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1B91E0-DD45-344B-893E-524AA89032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CFB7BAF-A1A9-A145-86F5-BDA735E3C0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4BE435C-65B0-7542-B4DC-801B358706E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912E2D4-BB32-BE4F-92F3-63BB92BE3AD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F14413E-41FC-4C45-834A-976AE1590AF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5D24075-E7BC-DA4A-9C7E-3C9C0D715F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A4C33-B6A5-264B-B97C-E6D1F5691061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D367D88-4457-E84F-8C8C-FD404A120A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BB7229C-C7C8-1446-AD44-1C62A67908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77CB5-F03B-1D4F-A829-0EF1AB8A4FF8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6392252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DC88DF-50F2-164F-8C64-D6BB3CE811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A178D8E-CA6E-9C46-A9CF-B81A0C8199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A4C33-B6A5-264B-B97C-E6D1F5691061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C2AC97-D39F-9F4F-ACCF-ECBD144893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E767D2-576A-4C43-AC38-F0C4891BA6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77CB5-F03B-1D4F-A829-0EF1AB8A4FF8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3048660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DF8A341-C102-944B-8BAB-7082E580DF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A4C33-B6A5-264B-B97C-E6D1F5691061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20696E6-E0A1-FB4C-8940-AB295D56B0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1BB9D5-9703-FE41-B916-F666D692D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77CB5-F03B-1D4F-A829-0EF1AB8A4FF8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0391405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9649AE-FDFB-F64C-9542-025386625E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646860-E311-D248-9927-88FD0EE7F9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798EA1B-B58D-5246-BDA9-141BA6A1091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CB719C1-FE69-014D-8326-684398A35B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A4C33-B6A5-264B-B97C-E6D1F5691061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9135EA0-3669-B84A-8091-F811384E5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523374-4BEB-1F44-8D04-EF0D698F27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77CB5-F03B-1D4F-A829-0EF1AB8A4FF8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0159559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FCA9FF-0CA3-4D47-B6F2-23827A91DE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C5E462F-E4C4-D442-AEAF-C051B4003EC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r-HR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4B296D2-A7B4-804C-BAB8-D4D60778FB1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54C4487-FABE-4747-B298-6EE9D5758F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3A4C33-B6A5-264B-B97C-E6D1F5691061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914D84B-2D0F-8845-88DD-00718AC599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DDAA6A-AE17-D64F-BBC0-47FC1AB58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A77CB5-F03B-1D4F-A829-0EF1AB8A4FF8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1747221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85EA28D-59AD-2F4A-9EF3-2361C7BB93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0C177F-8309-E542-864A-49E8814F3D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C95532-F75E-6F44-8F18-C3CE03439B1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3A4C33-B6A5-264B-B97C-E6D1F5691061}" type="datetimeFigureOut">
              <a:rPr lang="hr-HR" smtClean="0"/>
              <a:t>19.02.2018.</a:t>
            </a:fld>
            <a:endParaRPr lang="hr-HR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154240-AEA9-6641-A087-BAE04BAEC5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3DE33B-F136-D845-971C-77CF68F3DF1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A77CB5-F03B-1D4F-A829-0EF1AB8A4FF8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1074686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tif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svg"/><Relationship Id="rId7" Type="http://schemas.openxmlformats.org/officeDocument/2006/relationships/image" Target="../media/image40.sv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svg"/><Relationship Id="rId10" Type="http://schemas.openxmlformats.org/officeDocument/2006/relationships/image" Target="../media/image24.gif"/><Relationship Id="rId4" Type="http://schemas.openxmlformats.org/officeDocument/2006/relationships/image" Target="../media/image37.png"/><Relationship Id="rId9" Type="http://schemas.openxmlformats.org/officeDocument/2006/relationships/image" Target="../media/image42.sv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gif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sv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tiff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gif"/><Relationship Id="rId11" Type="http://schemas.openxmlformats.org/officeDocument/2006/relationships/image" Target="../media/image10.png"/><Relationship Id="rId5" Type="http://schemas.openxmlformats.org/officeDocument/2006/relationships/image" Target="../media/image4.jpe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jpeg"/><Relationship Id="rId3" Type="http://schemas.openxmlformats.org/officeDocument/2006/relationships/image" Target="../media/image55.jpeg"/><Relationship Id="rId7" Type="http://schemas.openxmlformats.org/officeDocument/2006/relationships/image" Target="../media/image5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6.jpeg"/><Relationship Id="rId5" Type="http://schemas.openxmlformats.org/officeDocument/2006/relationships/image" Target="../media/image54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24.gi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gi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1.xml"/><Relationship Id="rId3" Type="http://schemas.openxmlformats.org/officeDocument/2006/relationships/image" Target="../media/image63.jpeg"/><Relationship Id="rId7" Type="http://schemas.openxmlformats.org/officeDocument/2006/relationships/diagramQuickStyle" Target="../diagrams/quickStyle1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diagramLayout" Target="../diagrams/layout11.xml"/><Relationship Id="rId5" Type="http://schemas.openxmlformats.org/officeDocument/2006/relationships/diagramData" Target="../diagrams/data11.xml"/><Relationship Id="rId10" Type="http://schemas.openxmlformats.org/officeDocument/2006/relationships/image" Target="../media/image65.jpg"/><Relationship Id="rId4" Type="http://schemas.openxmlformats.org/officeDocument/2006/relationships/image" Target="../media/image64.png"/><Relationship Id="rId9" Type="http://schemas.microsoft.com/office/2007/relationships/diagramDrawing" Target="../diagrams/drawing1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13" Type="http://schemas.openxmlformats.org/officeDocument/2006/relationships/image" Target="../media/image7.png"/><Relationship Id="rId18" Type="http://schemas.openxmlformats.org/officeDocument/2006/relationships/image" Target="../media/image12.tiff"/><Relationship Id="rId3" Type="http://schemas.openxmlformats.org/officeDocument/2006/relationships/image" Target="../media/image14.png"/><Relationship Id="rId21" Type="http://schemas.openxmlformats.org/officeDocument/2006/relationships/image" Target="../media/image19.tiff"/><Relationship Id="rId7" Type="http://schemas.openxmlformats.org/officeDocument/2006/relationships/diagramLayout" Target="../diagrams/layout2.xml"/><Relationship Id="rId12" Type="http://schemas.openxmlformats.org/officeDocument/2006/relationships/image" Target="../media/image6.png"/><Relationship Id="rId17" Type="http://schemas.openxmlformats.org/officeDocument/2006/relationships/image" Target="../media/image11.jpeg"/><Relationship Id="rId2" Type="http://schemas.openxmlformats.org/officeDocument/2006/relationships/image" Target="../media/image13.jpg"/><Relationship Id="rId16" Type="http://schemas.openxmlformats.org/officeDocument/2006/relationships/image" Target="../media/image10.png"/><Relationship Id="rId20" Type="http://schemas.openxmlformats.org/officeDocument/2006/relationships/image" Target="../media/image18.tiff"/><Relationship Id="rId1" Type="http://schemas.openxmlformats.org/officeDocument/2006/relationships/slideLayout" Target="../slideLayouts/slideLayout12.xml"/><Relationship Id="rId6" Type="http://schemas.openxmlformats.org/officeDocument/2006/relationships/diagramData" Target="../diagrams/data2.xml"/><Relationship Id="rId11" Type="http://schemas.openxmlformats.org/officeDocument/2006/relationships/image" Target="../media/image5.gif"/><Relationship Id="rId5" Type="http://schemas.openxmlformats.org/officeDocument/2006/relationships/image" Target="../media/image16.jpeg"/><Relationship Id="rId15" Type="http://schemas.openxmlformats.org/officeDocument/2006/relationships/image" Target="../media/image9.png"/><Relationship Id="rId10" Type="http://schemas.microsoft.com/office/2007/relationships/diagramDrawing" Target="../diagrams/drawing2.xml"/><Relationship Id="rId19" Type="http://schemas.openxmlformats.org/officeDocument/2006/relationships/image" Target="../media/image17.tiff"/><Relationship Id="rId4" Type="http://schemas.openxmlformats.org/officeDocument/2006/relationships/image" Target="../media/image15.jpeg"/><Relationship Id="rId9" Type="http://schemas.openxmlformats.org/officeDocument/2006/relationships/diagramColors" Target="../diagrams/colors2.xml"/><Relationship Id="rId1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20.JP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C:\Users\Public\Documents\Slike\Slike za web\iStock_000009942879XSmall.jpg">
            <a:extLst>
              <a:ext uri="{FF2B5EF4-FFF2-40B4-BE49-F238E27FC236}">
                <a16:creationId xmlns:a16="http://schemas.microsoft.com/office/drawing/2014/main" id="{CD8EF46F-26B9-E54E-9EF6-AE70E12ECA1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8774" r="-1" b="-1"/>
          <a:stretch/>
        </p:blipFill>
        <p:spPr bwMode="auto">
          <a:xfrm>
            <a:off x="4818888" y="10"/>
            <a:ext cx="7373112" cy="6857989"/>
          </a:xfrm>
          <a:prstGeom prst="rect">
            <a:avLst/>
          </a:prstGeom>
          <a:noFill/>
        </p:spPr>
      </p:pic>
      <p:sp>
        <p:nvSpPr>
          <p:cNvPr id="13" name="Freeform 8">
            <a:extLst>
              <a:ext uri="{FF2B5EF4-FFF2-40B4-BE49-F238E27FC236}">
                <a16:creationId xmlns:a16="http://schemas.microsoft.com/office/drawing/2014/main" id="{9225B0D8-E56E-4ACC-A464-81F4062765CC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851" y="-479"/>
            <a:ext cx="9468701" cy="6858478"/>
          </a:xfrm>
          <a:custGeom>
            <a:avLst/>
            <a:gdLst>
              <a:gd name="connsiteX0" fmla="*/ 0 w 8078051"/>
              <a:gd name="connsiteY0" fmla="*/ 0 h 5829300"/>
              <a:gd name="connsiteX1" fmla="*/ 4453793 w 8078051"/>
              <a:gd name="connsiteY1" fmla="*/ 0 h 5829300"/>
              <a:gd name="connsiteX2" fmla="*/ 5363426 w 8078051"/>
              <a:gd name="connsiteY2" fmla="*/ 0 h 5829300"/>
              <a:gd name="connsiteX3" fmla="*/ 5368184 w 8078051"/>
              <a:gd name="connsiteY3" fmla="*/ 0 h 5829300"/>
              <a:gd name="connsiteX4" fmla="*/ 8078051 w 8078051"/>
              <a:gd name="connsiteY4" fmla="*/ 5829300 h 5829300"/>
              <a:gd name="connsiteX5" fmla="*/ 1743926 w 8078051"/>
              <a:gd name="connsiteY5" fmla="*/ 5829300 h 5829300"/>
              <a:gd name="connsiteX6" fmla="*/ 1744148 w 8078051"/>
              <a:gd name="connsiteY6" fmla="*/ 5828822 h 5829300"/>
              <a:gd name="connsiteX7" fmla="*/ 0 w 8078051"/>
              <a:gd name="connsiteY7" fmla="*/ 5828822 h 5829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078051" h="5829300">
                <a:moveTo>
                  <a:pt x="0" y="0"/>
                </a:moveTo>
                <a:lnTo>
                  <a:pt x="4453793" y="0"/>
                </a:lnTo>
                <a:lnTo>
                  <a:pt x="5363426" y="0"/>
                </a:lnTo>
                <a:lnTo>
                  <a:pt x="5368184" y="0"/>
                </a:lnTo>
                <a:lnTo>
                  <a:pt x="8078051" y="5829300"/>
                </a:lnTo>
                <a:lnTo>
                  <a:pt x="1743926" y="5829300"/>
                </a:lnTo>
                <a:lnTo>
                  <a:pt x="1744148" y="5828822"/>
                </a:lnTo>
                <a:lnTo>
                  <a:pt x="0" y="5828822"/>
                </a:lnTo>
                <a:close/>
              </a:path>
            </a:pathLst>
          </a:custGeom>
          <a:solidFill>
            <a:schemeClr val="bg1">
              <a:lumMod val="85000"/>
              <a:lumOff val="1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reeform 11">
            <a:extLst>
              <a:ext uri="{FF2B5EF4-FFF2-40B4-BE49-F238E27FC236}">
                <a16:creationId xmlns:a16="http://schemas.microsoft.com/office/drawing/2014/main" id="{8F5D1B28-3976-4367-807C-CAD629CDD838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852" y="-479"/>
            <a:ext cx="8078052" cy="6858478"/>
          </a:xfrm>
          <a:custGeom>
            <a:avLst/>
            <a:gdLst>
              <a:gd name="connsiteX0" fmla="*/ 0 w 8078052"/>
              <a:gd name="connsiteY0" fmla="*/ 0 h 6858478"/>
              <a:gd name="connsiteX1" fmla="*/ 3829872 w 8078052"/>
              <a:gd name="connsiteY1" fmla="*/ 0 h 6858478"/>
              <a:gd name="connsiteX2" fmla="*/ 4896100 w 8078052"/>
              <a:gd name="connsiteY2" fmla="*/ 0 h 6858478"/>
              <a:gd name="connsiteX3" fmla="*/ 4901677 w 8078052"/>
              <a:gd name="connsiteY3" fmla="*/ 0 h 6858478"/>
              <a:gd name="connsiteX4" fmla="*/ 8078052 w 8078052"/>
              <a:gd name="connsiteY4" fmla="*/ 6858478 h 6858478"/>
              <a:gd name="connsiteX5" fmla="*/ 653497 w 8078052"/>
              <a:gd name="connsiteY5" fmla="*/ 6858478 h 6858478"/>
              <a:gd name="connsiteX6" fmla="*/ 653757 w 8078052"/>
              <a:gd name="connsiteY6" fmla="*/ 6857916 h 6858478"/>
              <a:gd name="connsiteX7" fmla="*/ 0 w 8078052"/>
              <a:gd name="connsiteY7" fmla="*/ 6857916 h 68584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078052" h="6858478">
                <a:moveTo>
                  <a:pt x="0" y="0"/>
                </a:moveTo>
                <a:lnTo>
                  <a:pt x="3829872" y="0"/>
                </a:lnTo>
                <a:lnTo>
                  <a:pt x="4896100" y="0"/>
                </a:lnTo>
                <a:lnTo>
                  <a:pt x="4901677" y="0"/>
                </a:lnTo>
                <a:lnTo>
                  <a:pt x="8078052" y="6858478"/>
                </a:lnTo>
                <a:lnTo>
                  <a:pt x="653497" y="6858478"/>
                </a:lnTo>
                <a:lnTo>
                  <a:pt x="653757" y="6857916"/>
                </a:lnTo>
                <a:lnTo>
                  <a:pt x="0" y="6857916"/>
                </a:lnTo>
                <a:close/>
              </a:path>
            </a:pathLst>
          </a:cu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2947035-10BD-6C4C-9331-02C60C0B4AD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04672" y="2600324"/>
            <a:ext cx="5650719" cy="3320973"/>
          </a:xfrm>
        </p:spPr>
        <p:txBody>
          <a:bodyPr anchor="t">
            <a:normAutofit/>
          </a:bodyPr>
          <a:lstStyle/>
          <a:p>
            <a:pPr algn="l"/>
            <a:r>
              <a:rPr lang="hr-HR" sz="5400" dirty="0"/>
              <a:t>Dizajn i </a:t>
            </a:r>
            <a:br>
              <a:rPr lang="hr-HR" sz="5400" dirty="0"/>
            </a:br>
            <a:r>
              <a:rPr lang="hr-HR" sz="5400" dirty="0"/>
              <a:t>povećanje efikasnosti skladišta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3572E3A-866C-3242-9B43-623442A688D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04672" y="1300450"/>
            <a:ext cx="4167376" cy="1155525"/>
          </a:xfrm>
        </p:spPr>
        <p:txBody>
          <a:bodyPr anchor="b">
            <a:normAutofit/>
          </a:bodyPr>
          <a:lstStyle/>
          <a:p>
            <a:pPr algn="l"/>
            <a:r>
              <a:rPr lang="hr-HR" sz="2000"/>
              <a:t>Antonio Zrilić </a:t>
            </a:r>
          </a:p>
          <a:p>
            <a:pPr algn="l"/>
            <a:r>
              <a:rPr lang="hr-HR" sz="2000"/>
              <a:t>LOGIKO CONSULTING</a:t>
            </a:r>
            <a:endParaRPr lang="hr-HR" sz="2000" b="1"/>
          </a:p>
        </p:txBody>
      </p:sp>
    </p:spTree>
    <p:extLst>
      <p:ext uri="{BB962C8B-B14F-4D97-AF65-F5344CB8AC3E}">
        <p14:creationId xmlns:p14="http://schemas.microsoft.com/office/powerpoint/2010/main" val="67046587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347CE8FA-3529-6E48-A985-4FA9ACD06C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8044892"/>
              </p:ext>
            </p:extLst>
          </p:nvPr>
        </p:nvGraphicFramePr>
        <p:xfrm>
          <a:off x="1020108" y="457200"/>
          <a:ext cx="8915398" cy="632011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9887">
                  <a:extLst>
                    <a:ext uri="{9D8B030D-6E8A-4147-A177-3AD203B41FA5}">
                      <a16:colId xmlns:a16="http://schemas.microsoft.com/office/drawing/2014/main" val="1995704380"/>
                    </a:ext>
                  </a:extLst>
                </a:gridCol>
                <a:gridCol w="1473814">
                  <a:extLst>
                    <a:ext uri="{9D8B030D-6E8A-4147-A177-3AD203B41FA5}">
                      <a16:colId xmlns:a16="http://schemas.microsoft.com/office/drawing/2014/main" val="585702140"/>
                    </a:ext>
                  </a:extLst>
                </a:gridCol>
                <a:gridCol w="968188">
                  <a:extLst>
                    <a:ext uri="{9D8B030D-6E8A-4147-A177-3AD203B41FA5}">
                      <a16:colId xmlns:a16="http://schemas.microsoft.com/office/drawing/2014/main" val="1842900391"/>
                    </a:ext>
                  </a:extLst>
                </a:gridCol>
                <a:gridCol w="927847">
                  <a:extLst>
                    <a:ext uri="{9D8B030D-6E8A-4147-A177-3AD203B41FA5}">
                      <a16:colId xmlns:a16="http://schemas.microsoft.com/office/drawing/2014/main" val="3648116104"/>
                    </a:ext>
                  </a:extLst>
                </a:gridCol>
                <a:gridCol w="1075765">
                  <a:extLst>
                    <a:ext uri="{9D8B030D-6E8A-4147-A177-3AD203B41FA5}">
                      <a16:colId xmlns:a16="http://schemas.microsoft.com/office/drawing/2014/main" val="1852801286"/>
                    </a:ext>
                  </a:extLst>
                </a:gridCol>
                <a:gridCol w="860612">
                  <a:extLst>
                    <a:ext uri="{9D8B030D-6E8A-4147-A177-3AD203B41FA5}">
                      <a16:colId xmlns:a16="http://schemas.microsoft.com/office/drawing/2014/main" val="850301327"/>
                    </a:ext>
                  </a:extLst>
                </a:gridCol>
                <a:gridCol w="1366699">
                  <a:extLst>
                    <a:ext uri="{9D8B030D-6E8A-4147-A177-3AD203B41FA5}">
                      <a16:colId xmlns:a16="http://schemas.microsoft.com/office/drawing/2014/main" val="1395561634"/>
                    </a:ext>
                  </a:extLst>
                </a:gridCol>
                <a:gridCol w="1008529">
                  <a:extLst>
                    <a:ext uri="{9D8B030D-6E8A-4147-A177-3AD203B41FA5}">
                      <a16:colId xmlns:a16="http://schemas.microsoft.com/office/drawing/2014/main" val="4255545106"/>
                    </a:ext>
                  </a:extLst>
                </a:gridCol>
                <a:gridCol w="874057">
                  <a:extLst>
                    <a:ext uri="{9D8B030D-6E8A-4147-A177-3AD203B41FA5}">
                      <a16:colId xmlns:a16="http://schemas.microsoft.com/office/drawing/2014/main" val="1017643968"/>
                    </a:ext>
                  </a:extLst>
                </a:gridCol>
              </a:tblGrid>
              <a:tr h="986118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200" b="1">
                          <a:effectLst/>
                        </a:rPr>
                        <a:t>Rank</a:t>
                      </a:r>
                      <a:endParaRPr lang="hr-HR" sz="14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200" b="1">
                          <a:effectLst/>
                        </a:rPr>
                        <a:t>Company</a:t>
                      </a:r>
                      <a:endParaRPr lang="hr-HR" sz="14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200" b="1">
                          <a:effectLst/>
                        </a:rPr>
                        <a:t>Peer Opinion</a:t>
                      </a:r>
                      <a:r>
                        <a:rPr lang="hr-HR" sz="1050" b="1" baseline="30000">
                          <a:effectLst/>
                        </a:rPr>
                        <a:t>1</a:t>
                      </a:r>
                      <a:br>
                        <a:rPr lang="hr-HR" sz="1200" b="1">
                          <a:effectLst/>
                        </a:rPr>
                      </a:br>
                      <a:r>
                        <a:rPr lang="hr-HR" sz="1200" b="1">
                          <a:effectLst/>
                        </a:rPr>
                        <a:t>(169 voters)</a:t>
                      </a:r>
                      <a:br>
                        <a:rPr lang="hr-HR" sz="1200" b="1">
                          <a:effectLst/>
                        </a:rPr>
                      </a:br>
                      <a:r>
                        <a:rPr lang="hr-HR" sz="1200" b="1">
                          <a:effectLst/>
                        </a:rPr>
                        <a:t>(25%)</a:t>
                      </a:r>
                      <a:endParaRPr lang="hr-HR" sz="14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200" b="1">
                          <a:effectLst/>
                        </a:rPr>
                        <a:t>Gartner Opinion</a:t>
                      </a:r>
                      <a:r>
                        <a:rPr lang="hr-HR" sz="1050" b="1" baseline="30000">
                          <a:effectLst/>
                        </a:rPr>
                        <a:t>1</a:t>
                      </a:r>
                      <a:br>
                        <a:rPr lang="hr-HR" sz="1200" b="1">
                          <a:effectLst/>
                        </a:rPr>
                      </a:br>
                      <a:r>
                        <a:rPr lang="hr-HR" sz="1200" b="1">
                          <a:effectLst/>
                        </a:rPr>
                        <a:t>(38</a:t>
                      </a:r>
                      <a:br>
                        <a:rPr lang="hr-HR" sz="1200" b="1">
                          <a:effectLst/>
                        </a:rPr>
                      </a:br>
                      <a:r>
                        <a:rPr lang="hr-HR" sz="1200" b="1">
                          <a:effectLst/>
                        </a:rPr>
                        <a:t>voters)</a:t>
                      </a:r>
                      <a:br>
                        <a:rPr lang="hr-HR" sz="1200" b="1">
                          <a:effectLst/>
                        </a:rPr>
                      </a:br>
                      <a:r>
                        <a:rPr lang="hr-HR" sz="1200" b="1">
                          <a:effectLst/>
                        </a:rPr>
                        <a:t>(25%)</a:t>
                      </a:r>
                      <a:endParaRPr lang="hr-HR" sz="14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200" b="1" dirty="0" err="1">
                          <a:effectLst/>
                        </a:rPr>
                        <a:t>Three</a:t>
                      </a:r>
                      <a:r>
                        <a:rPr lang="hr-HR" sz="1200" b="1" dirty="0">
                          <a:effectLst/>
                        </a:rPr>
                        <a:t>-</a:t>
                      </a:r>
                      <a:br>
                        <a:rPr lang="hr-HR" sz="1200" b="1" dirty="0">
                          <a:effectLst/>
                        </a:rPr>
                      </a:br>
                      <a:r>
                        <a:rPr lang="hr-HR" sz="1200" b="1" dirty="0" err="1">
                          <a:effectLst/>
                        </a:rPr>
                        <a:t>Year</a:t>
                      </a:r>
                      <a:r>
                        <a:rPr lang="hr-HR" sz="1200" b="1" dirty="0">
                          <a:effectLst/>
                        </a:rPr>
                        <a:t> </a:t>
                      </a:r>
                      <a:r>
                        <a:rPr lang="hr-HR" sz="1200" b="1" dirty="0" err="1">
                          <a:effectLst/>
                        </a:rPr>
                        <a:t>Weighted</a:t>
                      </a:r>
                      <a:r>
                        <a:rPr lang="hr-HR" sz="1200" b="1" dirty="0">
                          <a:effectLst/>
                        </a:rPr>
                        <a:t> ROA</a:t>
                      </a:r>
                      <a:r>
                        <a:rPr lang="hr-HR" sz="1050" b="1" baseline="30000" dirty="0">
                          <a:effectLst/>
                        </a:rPr>
                        <a:t>2</a:t>
                      </a:r>
                      <a:br>
                        <a:rPr lang="hr-HR" sz="1200" b="1" dirty="0">
                          <a:effectLst/>
                        </a:rPr>
                      </a:br>
                      <a:r>
                        <a:rPr lang="hr-HR" sz="1200" b="1" dirty="0">
                          <a:effectLst/>
                        </a:rPr>
                        <a:t>(20%)</a:t>
                      </a:r>
                      <a:endParaRPr lang="hr-HR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200" b="1">
                          <a:effectLst/>
                        </a:rPr>
                        <a:t>Inventory Turns</a:t>
                      </a:r>
                      <a:r>
                        <a:rPr lang="hr-HR" sz="1050" b="1" baseline="30000">
                          <a:effectLst/>
                        </a:rPr>
                        <a:t>3</a:t>
                      </a:r>
                      <a:br>
                        <a:rPr lang="hr-HR" sz="1200" b="1">
                          <a:effectLst/>
                        </a:rPr>
                      </a:br>
                      <a:r>
                        <a:rPr lang="hr-HR" sz="1200" b="1">
                          <a:effectLst/>
                        </a:rPr>
                        <a:t>(10%)</a:t>
                      </a:r>
                      <a:endParaRPr lang="hr-HR" sz="14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200" b="1">
                          <a:effectLst/>
                        </a:rPr>
                        <a:t>Three-</a:t>
                      </a:r>
                      <a:br>
                        <a:rPr lang="hr-HR" sz="1200" b="1">
                          <a:effectLst/>
                        </a:rPr>
                      </a:br>
                      <a:r>
                        <a:rPr lang="hr-HR" sz="1200" b="1">
                          <a:effectLst/>
                        </a:rPr>
                        <a:t>Year Weighted Revenue Growth</a:t>
                      </a:r>
                      <a:r>
                        <a:rPr lang="hr-HR" sz="1050" b="1" baseline="30000">
                          <a:effectLst/>
                        </a:rPr>
                        <a:t>4</a:t>
                      </a:r>
                      <a:br>
                        <a:rPr lang="hr-HR" sz="1200" b="1">
                          <a:effectLst/>
                        </a:rPr>
                      </a:br>
                      <a:r>
                        <a:rPr lang="hr-HR" sz="1200" b="1">
                          <a:effectLst/>
                        </a:rPr>
                        <a:t>(10%)</a:t>
                      </a:r>
                      <a:endParaRPr lang="hr-HR" sz="14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200" b="1">
                          <a:effectLst/>
                        </a:rPr>
                        <a:t>CSR Component Score</a:t>
                      </a:r>
                      <a:r>
                        <a:rPr lang="hr-HR" sz="1050" b="1" baseline="30000">
                          <a:effectLst/>
                        </a:rPr>
                        <a:t>5</a:t>
                      </a:r>
                      <a:br>
                        <a:rPr lang="hr-HR" sz="1200" b="1">
                          <a:effectLst/>
                        </a:rPr>
                      </a:br>
                      <a:r>
                        <a:rPr lang="hr-HR" sz="1200" b="1">
                          <a:effectLst/>
                        </a:rPr>
                        <a:t>(10%)</a:t>
                      </a:r>
                      <a:endParaRPr lang="hr-HR" sz="14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200" b="1" dirty="0" err="1">
                          <a:effectLst/>
                        </a:rPr>
                        <a:t>Composite</a:t>
                      </a:r>
                      <a:r>
                        <a:rPr lang="hr-HR" sz="1200" b="1" dirty="0">
                          <a:effectLst/>
                        </a:rPr>
                        <a:t> Score</a:t>
                      </a:r>
                      <a:r>
                        <a:rPr lang="hr-HR" sz="1050" b="1" baseline="30000" dirty="0">
                          <a:effectLst/>
                        </a:rPr>
                        <a:t>6</a:t>
                      </a:r>
                      <a:endParaRPr lang="hr-HR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329501586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Unilever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,074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49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2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.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.9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.39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57597726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McDonald's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,264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4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3.9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74.5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-4.2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.27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41458670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Inditex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,19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37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6.3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7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2.0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9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064032556"/>
                  </a:ext>
                </a:extLst>
              </a:tr>
              <a:tr h="208585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Cisco Systems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,01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24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8.3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3.5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0.8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8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42676355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H&amp;M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90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0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2.0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2.5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63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97242227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Intel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95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86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5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6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7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4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17330848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7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Nestlé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,159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45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7.9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.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-0.6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1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60913646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Nike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,29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07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6.2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7.9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07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521208473"/>
                  </a:ext>
                </a:extLst>
              </a:tr>
              <a:tr h="208585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9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Colgate-Palmolive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843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13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8.0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.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-4.9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03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30130814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Starbucks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926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43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0.3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1.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2.7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8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19828649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PepsiCo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974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56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8.5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9.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-1.8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67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2481126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M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53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1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5.3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-1.1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54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02283463"/>
                  </a:ext>
                </a:extLst>
              </a:tr>
              <a:tr h="208585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3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Johnson &amp; Johnson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87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69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1.8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.6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0.4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7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5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48183943"/>
                  </a:ext>
                </a:extLst>
              </a:tr>
              <a:tr h="208585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4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Coca Cola Company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,579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3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7.8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.7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-4.2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46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66309574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5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Nokia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15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33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.8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.6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6.3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3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26406608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6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BASF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79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9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.1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-10.6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2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920194678"/>
                  </a:ext>
                </a:extLst>
              </a:tr>
              <a:tr h="208585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7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Schneider Electric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46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25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2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.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-0.3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15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62407940"/>
                  </a:ext>
                </a:extLst>
              </a:tr>
              <a:tr h="208585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Wal-Mart Stores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,31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25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7.5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8.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0.6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1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35692786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9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HP Inc.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99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75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.6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9.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-5.4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06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514337074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L'Oréal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57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74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4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.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.1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.7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578928927"/>
                  </a:ext>
                </a:extLst>
              </a:tr>
              <a:tr h="208585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Kimberly-Clark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07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63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1.8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.5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-2.6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5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.6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5391139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BMW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8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29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3.7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6.6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.62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253179184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3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Diageo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8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9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8.9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0.9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-1.7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7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.57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99428304"/>
                  </a:ext>
                </a:extLst>
              </a:tr>
              <a:tr h="104292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4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Lenovo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9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23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.5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4.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7.2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7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2.5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6323722"/>
                  </a:ext>
                </a:extLst>
              </a:tr>
              <a:tr h="208585"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 dirty="0">
                          <a:effectLst/>
                        </a:rPr>
                        <a:t>25</a:t>
                      </a:r>
                      <a:endParaRPr lang="hr-H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750"/>
                        </a:spcAft>
                      </a:pPr>
                      <a:r>
                        <a:rPr lang="hr-HR" sz="1400" dirty="0">
                          <a:effectLst/>
                        </a:rPr>
                        <a:t>Samsung</a:t>
                      </a:r>
                      <a:endParaRPr lang="hr-H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958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7.3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15.1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-3.6%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>
                          <a:effectLst/>
                        </a:rPr>
                        <a:t>4.00</a:t>
                      </a:r>
                      <a:endParaRPr lang="hr-HR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750"/>
                        </a:spcAft>
                      </a:pPr>
                      <a:r>
                        <a:rPr lang="hr-HR" sz="1400" dirty="0">
                          <a:effectLst/>
                        </a:rPr>
                        <a:t>2.46</a:t>
                      </a:r>
                      <a:endParaRPr lang="hr-HR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494493443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4844411" y="506414"/>
            <a:ext cx="915366" cy="635158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7" name="Rectangle 6"/>
          <p:cNvSpPr/>
          <p:nvPr/>
        </p:nvSpPr>
        <p:spPr>
          <a:xfrm>
            <a:off x="5906117" y="506414"/>
            <a:ext cx="646668" cy="635158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8" name="Naslov 1"/>
          <p:cNvSpPr>
            <a:spLocks noGrp="1"/>
          </p:cNvSpPr>
          <p:nvPr>
            <p:ph type="title"/>
          </p:nvPr>
        </p:nvSpPr>
        <p:spPr>
          <a:xfrm>
            <a:off x="2566989" y="21909"/>
            <a:ext cx="5976937" cy="504825"/>
          </a:xfrm>
        </p:spPr>
        <p:txBody>
          <a:bodyPr/>
          <a:lstStyle/>
          <a:p>
            <a:pPr algn="ctr"/>
            <a:r>
              <a:rPr lang="hr-HR" sz="2000" b="1" dirty="0" err="1"/>
              <a:t>The</a:t>
            </a:r>
            <a:r>
              <a:rPr lang="hr-HR" sz="2000" b="1" dirty="0"/>
              <a:t> </a:t>
            </a:r>
            <a:r>
              <a:rPr lang="hr-HR" sz="2000" b="1" dirty="0" err="1"/>
              <a:t>Gartner</a:t>
            </a:r>
            <a:r>
              <a:rPr lang="hr-HR" sz="2000" b="1" dirty="0"/>
              <a:t> Supply Chain Top 25 for 2017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0072803-7866-4912-808F-59E0B91E6932}"/>
              </a:ext>
            </a:extLst>
          </p:cNvPr>
          <p:cNvSpPr/>
          <p:nvPr/>
        </p:nvSpPr>
        <p:spPr>
          <a:xfrm>
            <a:off x="6752927" y="506414"/>
            <a:ext cx="1258751" cy="635158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708723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3107532" y="-27384"/>
            <a:ext cx="5976937" cy="504825"/>
          </a:xfrm>
        </p:spPr>
        <p:txBody>
          <a:bodyPr>
            <a:noAutofit/>
          </a:bodyPr>
          <a:lstStyle/>
          <a:p>
            <a:r>
              <a:rPr lang="hr-HR" sz="3200" dirty="0" err="1">
                <a:solidFill>
                  <a:srgbClr val="FF0000"/>
                </a:solidFill>
              </a:rPr>
              <a:t>The</a:t>
            </a:r>
            <a:r>
              <a:rPr lang="hr-HR" sz="3200" dirty="0">
                <a:solidFill>
                  <a:srgbClr val="FF0000"/>
                </a:solidFill>
              </a:rPr>
              <a:t> </a:t>
            </a:r>
            <a:r>
              <a:rPr lang="hr-HR" sz="3200" dirty="0" err="1">
                <a:solidFill>
                  <a:srgbClr val="FF0000"/>
                </a:solidFill>
              </a:rPr>
              <a:t>Gartner</a:t>
            </a:r>
            <a:r>
              <a:rPr lang="hr-HR" sz="3200" dirty="0">
                <a:solidFill>
                  <a:srgbClr val="FF0000"/>
                </a:solidFill>
              </a:rPr>
              <a:t> Supply Chain Top 25</a:t>
            </a:r>
          </a:p>
        </p:txBody>
      </p:sp>
      <p:graphicFrame>
        <p:nvGraphicFramePr>
          <p:cNvPr id="9" name="Rezervirano mjesto sadržaja 8"/>
          <p:cNvGraphicFramePr>
            <a:graphicFrameLocks noGrp="1"/>
          </p:cNvGraphicFramePr>
          <p:nvPr>
            <p:ph idx="1"/>
            <p:extLst/>
          </p:nvPr>
        </p:nvGraphicFramePr>
        <p:xfrm>
          <a:off x="1378228" y="549276"/>
          <a:ext cx="9144000" cy="6308736"/>
        </p:xfrm>
        <a:graphic>
          <a:graphicData uri="http://schemas.openxmlformats.org/drawingml/2006/table">
            <a:tbl>
              <a:tblPr/>
              <a:tblGrid>
                <a:gridCol w="1828800">
                  <a:extLst>
                    <a:ext uri="{9D8B030D-6E8A-4147-A177-3AD203B41FA5}">
                      <a16:colId xmlns:a16="http://schemas.microsoft.com/office/drawing/2014/main" val="2540032479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3866051795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159974051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91477764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664523750"/>
                    </a:ext>
                  </a:extLst>
                </a:gridCol>
              </a:tblGrid>
              <a:tr h="203180"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2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2012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2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2013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2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2014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2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2015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2016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4006006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b"/>
                      <a:r>
                        <a:rPr lang="hr-HR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288" marR="7288" marT="72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r-HR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288" marR="7288" marT="72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r-HR" sz="1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288" marR="7288" marT="72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1" i="0" u="none" strike="noStrike" dirty="0"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</a:rPr>
                        <a:t>Master Apple*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1" i="0" u="none" strike="noStrike" dirty="0"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</a:rPr>
                        <a:t>Master Apple*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5217379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b"/>
                      <a:r>
                        <a:rPr lang="hr-HR" sz="1000" b="0" i="0" u="sng" strike="noStrike" dirty="0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288" marR="7288" marT="72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r-HR" sz="1000" b="0" i="0" u="sng" strike="noStrike" dirty="0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288" marR="7288" marT="72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r-HR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288" marR="7288" marT="72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1" i="0" u="none" strike="noStrike" dirty="0"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</a:rPr>
                        <a:t>Master Procter &amp; Gamble*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1" i="0" u="none" strike="noStrike" dirty="0"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</a:rPr>
                        <a:t>Master Procter &amp; Gamble*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3172559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. Appl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. Appl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. Appl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. Amazon.co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. Unilever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5230019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. Amazon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. McDonald'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. McDonald'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. McDonald'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. McDonald'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0143603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3. McDonald'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3. Amazon.co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3. Amazon.co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3. Unilever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3. Amazon.co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38698468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. Dell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. Unilever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. Unilever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. Intel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. Intel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87765951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. P&amp;G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. Intel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. Procter &amp; Gambl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. Inditex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. H&amp;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8418786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6. The Coca-Cola Company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6. Procter &amp; Gambl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6. Samsung Electronic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6. Cisco System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6. Inditex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35111842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7. Intel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7. Cisco System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7. Cisco System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7. H&amp;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7. Cisco System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17551575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8. Cisco System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8. Samsung Electronic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8. Intel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8. Samsung Electronic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8. Samsung Electronic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69091281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9. Wal-Mart Store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9. The Coca-Cola Company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9. Colgate-Palmoliv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9. Colgate-Palmoliv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9. The Coca-Cola Company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2922993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0. Unilever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0. Colgate-Palmoliv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0. The Coca-Cola Company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0. Nik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0. Nestlé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01556905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1. Colgate-Palmoliv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1. Dell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1. Inditex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1. The Coca-Cola Company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1. Nik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37590341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2. PepsiCo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2. Inditex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2. Nik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2. Starbuck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2. Starbuck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4975202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3. Samsung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3. Wal-Mart Store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3. H&amp;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3. Wal-Mart Store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3. Colgate-Palmoliv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2048000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4. Nik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4. Nik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4. Wal-Mart Store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4. 3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4. 3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6855720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5. Inditex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5. Starbuck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5. PepsiCo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5. PepsiCo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5. PepsiCo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8291099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6. Starbuck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6. PepsiCo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6. </a:t>
                      </a:r>
                      <a:r>
                        <a:rPr lang="hr-HR" sz="9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Lenovo</a:t>
                      </a:r>
                      <a:endParaRPr lang="hr-HR" sz="900" b="0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6. Seagate Technology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6. Wal-Mart Store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00771585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7. H&amp;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7. H&amp;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7. Starbuck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7. Nestlé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7. Hewlett-Packard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5206474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8. Nestl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8. Caterpillar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8. 3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8. Lenovo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8. Schneider Electric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8395756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9. Research In Motion (RIM)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9. 3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9. Qualcom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9. Qualcom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19. L'Oréal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8628584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0. Caterpillar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0. Lenovo Group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0. Seagate Technology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0. Kimberly-Clark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0. BASF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6409115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1. 3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1. Nestlé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1. Kimberly-Clark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1. Johnson &amp; Johnson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1. Johnson &amp; Johnson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39627467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2. Johnson &amp; Johnson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2. Ford Motor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2. Johnson &amp; Johnson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2. L'Oréal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2. BMW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6075050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3. Cummin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3. Cummin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3. Caterpillar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3. Cummin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3. GlaxoSmithKline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7242855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4. Hewlett-Packard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4. Qualcomm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4. Cummins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4. Toyota Motor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4. Kimberly-Clark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96782222"/>
                  </a:ext>
                </a:extLst>
              </a:tr>
              <a:tr h="203180"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5. Kimberly-Clark 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5. Johnson &amp; Johnson 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5. Nestlé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5. Home Depot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9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25. Lenovo</a:t>
                      </a:r>
                    </a:p>
                  </a:txBody>
                  <a:tcPr marL="65594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46919999"/>
                  </a:ext>
                </a:extLst>
              </a:tr>
              <a:tr h="619696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* Masters category: Highlights the accomplishments and capabilities of long-term supply chain leaders in the Top 25. Companies qualify for the Masters category if their composite score places them in the top 5 rankings for at least 7 out of the past 10 years</a:t>
                      </a:r>
                    </a:p>
                  </a:txBody>
                  <a:tcPr marL="7288" marR="7288" marT="7288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02830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87122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65C9B8F0-FF66-4C15-BD05-E86B87331846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3037" y="5367908"/>
            <a:ext cx="3428963" cy="1490093"/>
          </a:xfrm>
          <a:custGeom>
            <a:avLst/>
            <a:gdLst>
              <a:gd name="connsiteX0" fmla="*/ 690108 w 3428963"/>
              <a:gd name="connsiteY0" fmla="*/ 0 h 1490093"/>
              <a:gd name="connsiteX1" fmla="*/ 3428963 w 3428963"/>
              <a:gd name="connsiteY1" fmla="*/ 0 h 1490093"/>
              <a:gd name="connsiteX2" fmla="*/ 3428963 w 3428963"/>
              <a:gd name="connsiteY2" fmla="*/ 1490093 h 1490093"/>
              <a:gd name="connsiteX3" fmla="*/ 0 w 3428963"/>
              <a:gd name="connsiteY3" fmla="*/ 1490093 h 1490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28963" h="1490093">
                <a:moveTo>
                  <a:pt x="690108" y="0"/>
                </a:moveTo>
                <a:lnTo>
                  <a:pt x="3428963" y="0"/>
                </a:lnTo>
                <a:lnTo>
                  <a:pt x="3428963" y="1490093"/>
                </a:lnTo>
                <a:lnTo>
                  <a:pt x="0" y="1490093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E4505C23-674B-4195-81D6-0C127FEAE3F8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367908"/>
            <a:ext cx="9161029" cy="1490093"/>
          </a:xfrm>
          <a:custGeom>
            <a:avLst/>
            <a:gdLst>
              <a:gd name="connsiteX0" fmla="*/ 0 w 9161029"/>
              <a:gd name="connsiteY0" fmla="*/ 0 h 1490093"/>
              <a:gd name="connsiteX1" fmla="*/ 2046494 w 9161029"/>
              <a:gd name="connsiteY1" fmla="*/ 0 h 1490093"/>
              <a:gd name="connsiteX2" fmla="*/ 2496613 w 9161029"/>
              <a:gd name="connsiteY2" fmla="*/ 0 h 1490093"/>
              <a:gd name="connsiteX3" fmla="*/ 3235839 w 9161029"/>
              <a:gd name="connsiteY3" fmla="*/ 0 h 1490093"/>
              <a:gd name="connsiteX4" fmla="*/ 9161029 w 9161029"/>
              <a:gd name="connsiteY4" fmla="*/ 0 h 1490093"/>
              <a:gd name="connsiteX5" fmla="*/ 8470921 w 9161029"/>
              <a:gd name="connsiteY5" fmla="*/ 1490093 h 1490093"/>
              <a:gd name="connsiteX6" fmla="*/ 0 w 9161029"/>
              <a:gd name="connsiteY6" fmla="*/ 1490093 h 1490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61029" h="1490093">
                <a:moveTo>
                  <a:pt x="0" y="0"/>
                </a:moveTo>
                <a:lnTo>
                  <a:pt x="2046494" y="0"/>
                </a:lnTo>
                <a:lnTo>
                  <a:pt x="2496613" y="0"/>
                </a:lnTo>
                <a:lnTo>
                  <a:pt x="3235839" y="0"/>
                </a:lnTo>
                <a:lnTo>
                  <a:pt x="9161029" y="0"/>
                </a:lnTo>
                <a:lnTo>
                  <a:pt x="8470921" y="1490093"/>
                </a:lnTo>
                <a:lnTo>
                  <a:pt x="0" y="1490093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838200" y="5529884"/>
            <a:ext cx="7719381" cy="1096331"/>
          </a:xfrm>
        </p:spPr>
        <p:txBody>
          <a:bodyPr>
            <a:normAutofit fontScale="90000"/>
          </a:bodyPr>
          <a:lstStyle/>
          <a:p>
            <a:r>
              <a:rPr lang="hr-HR" dirty="0"/>
              <a:t>Dizajn i povećanje efikasnosti skladišta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9781599"/>
              </p:ext>
            </p:extLst>
          </p:nvPr>
        </p:nvGraphicFramePr>
        <p:xfrm>
          <a:off x="95534" y="150126"/>
          <a:ext cx="12096466" cy="51479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2987D812-C045-47DB-8A01-9947D9B32C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414844" y="5529884"/>
            <a:ext cx="2127913" cy="365125"/>
          </a:xfrm>
          <a:noFill/>
        </p:spPr>
        <p:txBody>
          <a:bodyPr>
            <a:normAutofit lnSpcReduction="10000"/>
          </a:bodyPr>
          <a:lstStyle/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© 201</a:t>
            </a:r>
            <a:r>
              <a:rPr kumimoji="0" lang="hr-HR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8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ANTONIO ZRILIĆ SVA PRAVA PRIDRŽANA</a:t>
            </a:r>
            <a:endParaRPr kumimoji="0" lang="hr-HR" sz="105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8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144615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Cash Formul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© </a:t>
            </a:r>
            <a:r>
              <a:rPr lang="hr-HR">
                <a:solidFill>
                  <a:prstClr val="black">
                    <a:tint val="75000"/>
                  </a:prstClr>
                </a:solidFill>
              </a:rPr>
              <a:t>2018</a:t>
            </a:r>
            <a:r>
              <a:rPr lang="en-US">
                <a:solidFill>
                  <a:prstClr val="black">
                    <a:tint val="75000"/>
                  </a:prstClr>
                </a:solidFill>
              </a:rPr>
              <a:t> </a:t>
            </a: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ANTONIO ZRILIĆ SVA PRAVA PRIDRŽANA</a:t>
            </a:r>
            <a:endParaRPr lang="hr-HR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4" name="Diagram 3"/>
          <p:cNvGraphicFramePr/>
          <p:nvPr>
            <p:extLst/>
          </p:nvPr>
        </p:nvGraphicFramePr>
        <p:xfrm>
          <a:off x="198783" y="-250851"/>
          <a:ext cx="11934907" cy="66072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914790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43173" y="1027369"/>
            <a:ext cx="8654745" cy="6127811"/>
          </a:xfrm>
          <a:prstGeom prst="rect">
            <a:avLst/>
          </a:prstGeom>
        </p:spPr>
      </p:pic>
      <p:sp>
        <p:nvSpPr>
          <p:cNvPr id="13" name="Down Arrow 7">
            <a:extLst>
              <a:ext uri="{FF2B5EF4-FFF2-40B4-BE49-F238E27FC236}">
                <a16:creationId xmlns:a16="http://schemas.microsoft.com/office/drawing/2014/main" id="{D4771268-CB57-404A-9271-370EB28F6090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800100" y="1491343"/>
            <a:ext cx="3333749" cy="3499103"/>
          </a:xfrm>
          <a:prstGeom prst="downArrow">
            <a:avLst>
              <a:gd name="adj1" fmla="val 100000"/>
              <a:gd name="adj2" fmla="val 15788"/>
            </a:avLst>
          </a:prstGeom>
          <a:solidFill>
            <a:schemeClr val="tx1">
              <a:lumMod val="85000"/>
              <a:lumOff val="15000"/>
            </a:schemeClr>
          </a:solidFill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Naslov 1">
            <a:extLst>
              <a:ext uri="{FF2B5EF4-FFF2-40B4-BE49-F238E27FC236}">
                <a16:creationId xmlns:a16="http://schemas.microsoft.com/office/drawing/2014/main" id="{42AF4BA7-0E76-4CA7-A067-84DBD22567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8700" y="1967266"/>
            <a:ext cx="2628900" cy="2547257"/>
          </a:xfrm>
          <a:noFill/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/>
            <a:r>
              <a:rPr lang="en-US" sz="36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ROŠAK</a:t>
            </a:r>
            <a:r>
              <a:rPr lang="hr-HR" sz="36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LOGISTIKE</a:t>
            </a:r>
            <a:r>
              <a:rPr lang="en-US" sz="36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KAO POSTOTAK OD PRODAJE</a:t>
            </a:r>
          </a:p>
        </p:txBody>
      </p:sp>
    </p:spTree>
    <p:extLst>
      <p:ext uri="{BB962C8B-B14F-4D97-AF65-F5344CB8AC3E}">
        <p14:creationId xmlns:p14="http://schemas.microsoft.com/office/powerpoint/2010/main" val="27975187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038CB10-1F5C-4D54-9DF7-12586DE5B007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27546" y="4572000"/>
            <a:ext cx="7058307" cy="1964266"/>
          </a:xfrm>
          <a:prstGeom prst="rect">
            <a:avLst/>
          </a:prstGeom>
          <a:solidFill>
            <a:srgbClr val="5E38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3ED6512-6858-4552-B699-9A97FE9A4EA2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534655" y="321732"/>
            <a:ext cx="4335613" cy="6214534"/>
          </a:xfrm>
          <a:prstGeom prst="rect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C74CBB6-5A78-1A46-9BFF-076C625D26B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247" r="-1" b="-1"/>
          <a:stretch/>
        </p:blipFill>
        <p:spPr>
          <a:xfrm>
            <a:off x="327547" y="321733"/>
            <a:ext cx="7058306" cy="4107392"/>
          </a:xfrm>
          <a:prstGeom prst="rect">
            <a:avLst/>
          </a:prstGeom>
        </p:spPr>
      </p:pic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524256" y="4767072"/>
            <a:ext cx="6594189" cy="1625210"/>
          </a:xfrm>
        </p:spPr>
        <p:txBody>
          <a:bodyPr>
            <a:normAutofit/>
          </a:bodyPr>
          <a:lstStyle/>
          <a:p>
            <a:pPr algn="r"/>
            <a:r>
              <a:rPr lang="hr-HR">
                <a:solidFill>
                  <a:srgbClr val="FFFFFF"/>
                </a:solidFill>
              </a:rPr>
              <a:t>Glavni sastojci efikasne logistike</a:t>
            </a:r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8029319" y="917725"/>
            <a:ext cx="3424739" cy="4852362"/>
          </a:xfrm>
        </p:spPr>
        <p:txBody>
          <a:bodyPr anchor="ctr">
            <a:normAutofit/>
          </a:bodyPr>
          <a:lstStyle/>
          <a:p>
            <a:r>
              <a:rPr lang="hr-HR" dirty="0">
                <a:solidFill>
                  <a:srgbClr val="FFFFFF"/>
                </a:solidFill>
              </a:rPr>
              <a:t>Ljudi</a:t>
            </a:r>
          </a:p>
          <a:p>
            <a:r>
              <a:rPr lang="hr-HR" dirty="0">
                <a:solidFill>
                  <a:srgbClr val="FFFFFF"/>
                </a:solidFill>
              </a:rPr>
              <a:t>Prostor</a:t>
            </a:r>
          </a:p>
          <a:p>
            <a:r>
              <a:rPr lang="hr-HR" dirty="0">
                <a:solidFill>
                  <a:srgbClr val="FFFFFF"/>
                </a:solidFill>
              </a:rPr>
              <a:t>Brzina</a:t>
            </a:r>
          </a:p>
          <a:p>
            <a:endParaRPr lang="hr-HR" dirty="0">
              <a:solidFill>
                <a:srgbClr val="FFFFFF"/>
              </a:solidFill>
            </a:endParaRPr>
          </a:p>
          <a:p>
            <a:endParaRPr lang="hr-HR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72958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9588" y="1181144"/>
            <a:ext cx="9320990" cy="5676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38200" y="121285"/>
            <a:ext cx="10515600" cy="1325563"/>
          </a:xfrm>
          <a:ln/>
        </p:spPr>
        <p:txBody>
          <a:bodyPr/>
          <a:lstStyle/>
          <a:p>
            <a:pPr eaLnBrk="1" hangingPunct="1"/>
            <a:r>
              <a:rPr lang="hr-HR" dirty="0"/>
              <a:t>Izazovi u vođenju ljudi u skladištu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8944232" y="1409656"/>
            <a:ext cx="3071803" cy="4267200"/>
          </a:xfrm>
        </p:spPr>
        <p:txBody>
          <a:bodyPr>
            <a:normAutofit lnSpcReduction="10000"/>
          </a:bodyPr>
          <a:lstStyle/>
          <a:p>
            <a:pPr algn="r" eaLnBrk="1" hangingPunct="1">
              <a:lnSpc>
                <a:spcPct val="90000"/>
              </a:lnSpc>
            </a:pPr>
            <a:r>
              <a:rPr lang="hr-HR" dirty="0"/>
              <a:t>Bolovanja</a:t>
            </a:r>
          </a:p>
          <a:p>
            <a:pPr algn="r" eaLnBrk="1" hangingPunct="1">
              <a:lnSpc>
                <a:spcPct val="90000"/>
              </a:lnSpc>
            </a:pPr>
            <a:r>
              <a:rPr lang="hr-HR" dirty="0"/>
              <a:t>Fluktuacija </a:t>
            </a:r>
          </a:p>
          <a:p>
            <a:pPr algn="r" eaLnBrk="1" hangingPunct="1">
              <a:lnSpc>
                <a:spcPct val="90000"/>
              </a:lnSpc>
            </a:pPr>
            <a:r>
              <a:rPr lang="hr-HR" dirty="0"/>
              <a:t>Ne-educiranost </a:t>
            </a:r>
          </a:p>
          <a:p>
            <a:pPr algn="r" eaLnBrk="1" hangingPunct="1">
              <a:lnSpc>
                <a:spcPct val="90000"/>
              </a:lnSpc>
            </a:pPr>
            <a:r>
              <a:rPr lang="hr-HR" dirty="0"/>
              <a:t>Sezonski karakter posla</a:t>
            </a:r>
          </a:p>
          <a:p>
            <a:pPr algn="r" eaLnBrk="1" hangingPunct="1">
              <a:lnSpc>
                <a:spcPct val="90000"/>
              </a:lnSpc>
            </a:pPr>
            <a:r>
              <a:rPr lang="hr-HR" dirty="0"/>
              <a:t>Greške u skladištu</a:t>
            </a:r>
          </a:p>
          <a:p>
            <a:pPr algn="r" eaLnBrk="1" hangingPunct="1">
              <a:lnSpc>
                <a:spcPct val="90000"/>
              </a:lnSpc>
            </a:pPr>
            <a:r>
              <a:rPr lang="hr-HR" dirty="0"/>
              <a:t>PTSP</a:t>
            </a:r>
          </a:p>
          <a:p>
            <a:pPr algn="r" eaLnBrk="1" hangingPunct="1">
              <a:lnSpc>
                <a:spcPct val="90000"/>
              </a:lnSpc>
            </a:pPr>
            <a:r>
              <a:rPr lang="hr-HR" dirty="0"/>
              <a:t>Alkohol</a:t>
            </a:r>
          </a:p>
          <a:p>
            <a:pPr algn="r" eaLnBrk="1" hangingPunct="1">
              <a:lnSpc>
                <a:spcPct val="90000"/>
              </a:lnSpc>
            </a:pPr>
            <a:r>
              <a:rPr lang="hr-HR" dirty="0"/>
              <a:t>…</a:t>
            </a:r>
          </a:p>
          <a:p>
            <a:pPr algn="r" eaLnBrk="1" hangingPunct="1">
              <a:lnSpc>
                <a:spcPct val="90000"/>
              </a:lnSpc>
            </a:pPr>
            <a:endParaRPr lang="hr-HR" dirty="0"/>
          </a:p>
        </p:txBody>
      </p:sp>
      <p:sp>
        <p:nvSpPr>
          <p:cNvPr id="96260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8077200" y="6245225"/>
            <a:ext cx="19812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A3187F3-ACC2-49F3-B031-A2F37491D6A6}" type="slidenum">
              <a:rPr lang="hr-HR" smtClean="0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hr-HR">
              <a:solidFill>
                <a:schemeClr val="tx1"/>
              </a:solidFill>
            </a:endParaRPr>
          </a:p>
        </p:txBody>
      </p:sp>
      <p:sp>
        <p:nvSpPr>
          <p:cNvPr id="96261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4648200" y="6245225"/>
            <a:ext cx="2895600" cy="47625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hr-HR">
                <a:solidFill>
                  <a:srgbClr val="003399"/>
                </a:solidFill>
                <a:latin typeface="Tahoma" pitchFamily="34" charset="0"/>
              </a:rPr>
              <a:t>LOGI</a:t>
            </a:r>
            <a:r>
              <a:rPr lang="hr-HR">
                <a:solidFill>
                  <a:srgbClr val="FF3300"/>
                </a:solidFill>
                <a:latin typeface="Tahoma" pitchFamily="34" charset="0"/>
              </a:rPr>
              <a:t>KO</a:t>
            </a:r>
            <a:r>
              <a:rPr lang="hr-HR">
                <a:solidFill>
                  <a:srgbClr val="003399"/>
                </a:solidFill>
                <a:latin typeface="Tahoma" pitchFamily="34" charset="0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hr-HR">
                <a:solidFill>
                  <a:srgbClr val="003399"/>
                </a:solidFill>
                <a:latin typeface="Tahoma" pitchFamily="34" charset="0"/>
              </a:rPr>
              <a:t>Savjetovanje i edukacija u logistici</a:t>
            </a:r>
            <a:endParaRPr lang="hr-HR" dirty="0">
              <a:solidFill>
                <a:srgbClr val="003399"/>
              </a:solidFill>
              <a:latin typeface="Tahoma" pitchFamily="34" charset="0"/>
            </a:endParaRPr>
          </a:p>
        </p:txBody>
      </p:sp>
      <p:pic>
        <p:nvPicPr>
          <p:cNvPr id="7" name="Picture 6" descr="http://www.kpbobas.ba/images/pitanje1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094765" y="4679308"/>
            <a:ext cx="1647424" cy="1641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66271436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62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6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6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5" name="Rectangle 135">
            <a:extLst>
              <a:ext uri="{FF2B5EF4-FFF2-40B4-BE49-F238E27FC236}">
                <a16:creationId xmlns:a16="http://schemas.microsoft.com/office/drawing/2014/main" id="{72257994-BD97-4691-8B89-198A6D2BABDC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918509"/>
            <a:ext cx="12192000" cy="1939491"/>
          </a:xfrm>
          <a:prstGeom prst="rect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Slika 1">
            <a:extLst>
              <a:ext uri="{FF2B5EF4-FFF2-40B4-BE49-F238E27FC236}">
                <a16:creationId xmlns:a16="http://schemas.microsoft.com/office/drawing/2014/main" id="{8013DCF1-9280-4255-8D41-10390EB829D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4786"/>
          <a:stretch/>
        </p:blipFill>
        <p:spPr>
          <a:xfrm>
            <a:off x="154401" y="245097"/>
            <a:ext cx="6555009" cy="3867142"/>
          </a:xfrm>
          <a:prstGeom prst="rect">
            <a:avLst/>
          </a:prstGeom>
        </p:spPr>
      </p:pic>
      <p:pic>
        <p:nvPicPr>
          <p:cNvPr id="3" name="Slika 2">
            <a:extLst>
              <a:ext uri="{FF2B5EF4-FFF2-40B4-BE49-F238E27FC236}">
                <a16:creationId xmlns:a16="http://schemas.microsoft.com/office/drawing/2014/main" id="{367E1D59-850B-4C2B-A0B3-C09E0FC1C0F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7106"/>
          <a:stretch/>
        </p:blipFill>
        <p:spPr>
          <a:xfrm>
            <a:off x="6875612" y="1008668"/>
            <a:ext cx="5161987" cy="2706082"/>
          </a:xfrm>
          <a:prstGeom prst="rect">
            <a:avLst/>
          </a:prstGeom>
        </p:spPr>
      </p:pic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00200" y="4269282"/>
            <a:ext cx="8991600" cy="1264762"/>
          </a:xfrm>
          <a:solidFill>
            <a:srgbClr val="FFFFFF"/>
          </a:solidFill>
          <a:ln w="38100">
            <a:solidFill>
              <a:srgbClr val="404040"/>
            </a:solidFill>
            <a:miter lim="800000"/>
          </a:ln>
        </p:spPr>
        <p:txBody>
          <a:bodyPr anchor="ctr">
            <a:normAutofit/>
          </a:bodyPr>
          <a:lstStyle/>
          <a:p>
            <a:r>
              <a:rPr lang="hr-HR" sz="4000" b="1" dirty="0">
                <a:solidFill>
                  <a:srgbClr val="404040"/>
                </a:solidFill>
              </a:rPr>
              <a:t>Koji su znakovi lošeg gospodarenja na vašem skladištu? </a:t>
            </a:r>
            <a:endParaRPr lang="hr-HR" sz="4000" dirty="0">
              <a:solidFill>
                <a:srgbClr val="404040"/>
              </a:solidFill>
            </a:endParaRPr>
          </a:p>
        </p:txBody>
      </p:sp>
      <p:sp>
        <p:nvSpPr>
          <p:cNvPr id="26627" name="Rectangle 8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8610600" y="6356350"/>
            <a:ext cx="2743200" cy="365125"/>
          </a:xfrm>
        </p:spPr>
        <p:txBody>
          <a:bodyPr numCol="1" anchorCtr="0" compatLnSpc="1">
            <a:prstTxWarp prst="textNoShape">
              <a:avLst/>
            </a:prstTxWarp>
            <a:normAutofit/>
          </a:bodyPr>
          <a:lstStyle/>
          <a:p>
            <a:pPr fontAlgn="base">
              <a:spcBef>
                <a:spcPct val="0"/>
              </a:spcBef>
              <a:spcAft>
                <a:spcPts val="600"/>
              </a:spcAft>
              <a:defRPr/>
            </a:pPr>
            <a:fld id="{9F6C1651-CBFB-4E64-9722-D3020DA420CD}" type="slidenum">
              <a:rPr lang="hr-HR">
                <a:solidFill>
                  <a:prstClr val="white">
                    <a:tint val="75000"/>
                    <a:alpha val="80000"/>
                  </a:prstClr>
                </a:solidFill>
              </a:rPr>
              <a:pPr fontAlgn="base">
                <a:spcBef>
                  <a:spcPct val="0"/>
                </a:spcBef>
                <a:spcAft>
                  <a:spcPts val="600"/>
                </a:spcAft>
                <a:defRPr/>
              </a:pPr>
              <a:t>17</a:t>
            </a:fld>
            <a:endParaRPr lang="hr-HR">
              <a:solidFill>
                <a:prstClr val="white">
                  <a:tint val="75000"/>
                  <a:alpha val="8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6826604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Picture 8" descr="http://4.bp.blogspot.com/_FE5UO6yb7zA/SrrJGPYj3QI/AAAAAAAAAEI/ZSQ6OEqtamg/s400/ScreenShot189.bmp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7031" y="381000"/>
            <a:ext cx="8388350" cy="647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099" name="Slide Number Placeholder 5"/>
          <p:cNvSpPr txBox="1">
            <a:spLocks noGrp="1"/>
          </p:cNvSpPr>
          <p:nvPr/>
        </p:nvSpPr>
        <p:spPr bwMode="auto">
          <a:xfrm>
            <a:off x="9484581" y="6245225"/>
            <a:ext cx="1981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1C7D004-AEE1-478C-8B8B-4EE52302E69A}" type="slidenum">
              <a:rPr lang="hr-HR" sz="1200">
                <a:solidFill>
                  <a:srgbClr val="000000"/>
                </a:solidFill>
                <a:latin typeface="Calibri" pitchFamily="34" charset="0"/>
              </a:rPr>
              <a:pPr algn="r" eaLnBrk="1" hangingPunct="1"/>
              <a:t>18</a:t>
            </a:fld>
            <a:endParaRPr lang="hr-HR" sz="120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32100" name="Rectangle 2"/>
          <p:cNvSpPr>
            <a:spLocks noGrp="1" noChangeArrowheads="1"/>
          </p:cNvSpPr>
          <p:nvPr>
            <p:ph type="title"/>
          </p:nvPr>
        </p:nvSpPr>
        <p:spPr>
          <a:xfrm>
            <a:off x="-22442" y="67670"/>
            <a:ext cx="5015861" cy="5048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hr-HR" sz="3200" kern="120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+mn-lt"/>
                <a:ea typeface="+mn-ea"/>
                <a:cs typeface="+mn-cs"/>
              </a:rPr>
              <a:t>7(8) glavnih gubitaka</a:t>
            </a:r>
            <a:endParaRPr lang="hr-HR" dirty="0"/>
          </a:p>
        </p:txBody>
      </p:sp>
      <p:sp>
        <p:nvSpPr>
          <p:cNvPr id="9" name="Rectangle 8"/>
          <p:cNvSpPr/>
          <p:nvPr/>
        </p:nvSpPr>
        <p:spPr>
          <a:xfrm>
            <a:off x="9411085" y="6021288"/>
            <a:ext cx="2664296" cy="8367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hr-HR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Neiskorištena radna snaga</a:t>
            </a:r>
            <a:endParaRPr lang="hr-HR" sz="36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686957" y="5976664"/>
            <a:ext cx="2664296" cy="8367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hr-HR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Prekomjerna preciznos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060173" y="476672"/>
            <a:ext cx="2015208" cy="5760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hr-HR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Čekanje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711293" y="692696"/>
            <a:ext cx="2664296" cy="5760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hr-HR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Transpor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703308" y="612288"/>
            <a:ext cx="2664296" cy="8367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hr-HR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Prekomjeran </a:t>
            </a:r>
          </a:p>
          <a:p>
            <a:pPr algn="ctr">
              <a:defRPr/>
            </a:pPr>
            <a:r>
              <a:rPr lang="hr-HR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rad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479045" y="2780928"/>
            <a:ext cx="1728192" cy="8367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hr-HR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Nepotrebno kretanje</a:t>
            </a:r>
          </a:p>
        </p:txBody>
      </p:sp>
      <p:sp>
        <p:nvSpPr>
          <p:cNvPr id="15" name="Rectangle 14"/>
          <p:cNvSpPr/>
          <p:nvPr/>
        </p:nvSpPr>
        <p:spPr>
          <a:xfrm>
            <a:off x="10455709" y="2204864"/>
            <a:ext cx="1584176" cy="5760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hr-HR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Zalih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8007437" y="4725144"/>
            <a:ext cx="2015208" cy="5760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hr-HR" sz="24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Defekti</a:t>
            </a:r>
          </a:p>
        </p:txBody>
      </p:sp>
      <p:grpSp>
        <p:nvGrpSpPr>
          <p:cNvPr id="2" name="Group 161"/>
          <p:cNvGrpSpPr>
            <a:grpSpLocks/>
          </p:cNvGrpSpPr>
          <p:nvPr/>
        </p:nvGrpSpPr>
        <p:grpSpPr bwMode="auto">
          <a:xfrm>
            <a:off x="6207238" y="3558042"/>
            <a:ext cx="1314903" cy="371024"/>
            <a:chOff x="719" y="2202"/>
            <a:chExt cx="670" cy="208"/>
          </a:xfrm>
        </p:grpSpPr>
        <p:sp>
          <p:nvSpPr>
            <p:cNvPr id="22" name="Freeform 159"/>
            <p:cNvSpPr>
              <a:spLocks/>
            </p:cNvSpPr>
            <p:nvPr/>
          </p:nvSpPr>
          <p:spPr bwMode="auto">
            <a:xfrm>
              <a:off x="719" y="2202"/>
              <a:ext cx="670" cy="208"/>
            </a:xfrm>
            <a:custGeom>
              <a:avLst/>
              <a:gdLst>
                <a:gd name="T0" fmla="*/ 13 w 1338"/>
                <a:gd name="T1" fmla="*/ 417 h 417"/>
                <a:gd name="T2" fmla="*/ 3 w 1338"/>
                <a:gd name="T3" fmla="*/ 325 h 417"/>
                <a:gd name="T4" fmla="*/ 1 w 1338"/>
                <a:gd name="T5" fmla="*/ 279 h 417"/>
                <a:gd name="T6" fmla="*/ 0 w 1338"/>
                <a:gd name="T7" fmla="*/ 232 h 417"/>
                <a:gd name="T8" fmla="*/ 1 w 1338"/>
                <a:gd name="T9" fmla="*/ 173 h 417"/>
                <a:gd name="T10" fmla="*/ 5 w 1338"/>
                <a:gd name="T11" fmla="*/ 115 h 417"/>
                <a:gd name="T12" fmla="*/ 11 w 1338"/>
                <a:gd name="T13" fmla="*/ 58 h 417"/>
                <a:gd name="T14" fmla="*/ 21 w 1338"/>
                <a:gd name="T15" fmla="*/ 0 h 417"/>
                <a:gd name="T16" fmla="*/ 1338 w 1338"/>
                <a:gd name="T17" fmla="*/ 232 h 417"/>
                <a:gd name="T18" fmla="*/ 13 w 1338"/>
                <a:gd name="T19" fmla="*/ 417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38" h="417">
                  <a:moveTo>
                    <a:pt x="13" y="417"/>
                  </a:moveTo>
                  <a:lnTo>
                    <a:pt x="3" y="325"/>
                  </a:lnTo>
                  <a:lnTo>
                    <a:pt x="1" y="279"/>
                  </a:lnTo>
                  <a:lnTo>
                    <a:pt x="0" y="232"/>
                  </a:lnTo>
                  <a:lnTo>
                    <a:pt x="1" y="173"/>
                  </a:lnTo>
                  <a:lnTo>
                    <a:pt x="5" y="115"/>
                  </a:lnTo>
                  <a:lnTo>
                    <a:pt x="11" y="58"/>
                  </a:lnTo>
                  <a:lnTo>
                    <a:pt x="21" y="0"/>
                  </a:lnTo>
                  <a:lnTo>
                    <a:pt x="1338" y="232"/>
                  </a:lnTo>
                  <a:lnTo>
                    <a:pt x="13" y="4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r-HR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23" name="Freeform 160"/>
            <p:cNvSpPr>
              <a:spLocks/>
            </p:cNvSpPr>
            <p:nvPr/>
          </p:nvSpPr>
          <p:spPr bwMode="auto">
            <a:xfrm>
              <a:off x="719" y="2202"/>
              <a:ext cx="11" cy="208"/>
            </a:xfrm>
            <a:custGeom>
              <a:avLst/>
              <a:gdLst>
                <a:gd name="T0" fmla="*/ 13 w 21"/>
                <a:gd name="T1" fmla="*/ 417 h 417"/>
                <a:gd name="T2" fmla="*/ 3 w 21"/>
                <a:gd name="T3" fmla="*/ 325 h 417"/>
                <a:gd name="T4" fmla="*/ 1 w 21"/>
                <a:gd name="T5" fmla="*/ 279 h 417"/>
                <a:gd name="T6" fmla="*/ 0 w 21"/>
                <a:gd name="T7" fmla="*/ 232 h 417"/>
                <a:gd name="T8" fmla="*/ 1 w 21"/>
                <a:gd name="T9" fmla="*/ 173 h 417"/>
                <a:gd name="T10" fmla="*/ 5 w 21"/>
                <a:gd name="T11" fmla="*/ 115 h 417"/>
                <a:gd name="T12" fmla="*/ 11 w 21"/>
                <a:gd name="T13" fmla="*/ 58 h 417"/>
                <a:gd name="T14" fmla="*/ 21 w 21"/>
                <a:gd name="T15" fmla="*/ 0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1" h="417">
                  <a:moveTo>
                    <a:pt x="13" y="417"/>
                  </a:moveTo>
                  <a:lnTo>
                    <a:pt x="3" y="325"/>
                  </a:lnTo>
                  <a:lnTo>
                    <a:pt x="1" y="279"/>
                  </a:lnTo>
                  <a:lnTo>
                    <a:pt x="0" y="232"/>
                  </a:lnTo>
                  <a:lnTo>
                    <a:pt x="1" y="173"/>
                  </a:lnTo>
                  <a:lnTo>
                    <a:pt x="5" y="115"/>
                  </a:lnTo>
                  <a:lnTo>
                    <a:pt x="11" y="58"/>
                  </a:lnTo>
                  <a:lnTo>
                    <a:pt x="21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r-HR">
                <a:solidFill>
                  <a:srgbClr val="000000"/>
                </a:solidFill>
                <a:latin typeface="Calibri"/>
              </a:endParaRPr>
            </a:p>
          </p:txBody>
        </p:sp>
      </p:grpSp>
      <p:grpSp>
        <p:nvGrpSpPr>
          <p:cNvPr id="3" name="Group 165"/>
          <p:cNvGrpSpPr>
            <a:grpSpLocks/>
          </p:cNvGrpSpPr>
          <p:nvPr/>
        </p:nvGrpSpPr>
        <p:grpSpPr bwMode="auto">
          <a:xfrm>
            <a:off x="6207237" y="2564904"/>
            <a:ext cx="2637656" cy="2408088"/>
            <a:chOff x="715" y="1641"/>
            <a:chExt cx="1344" cy="1350"/>
          </a:xfrm>
        </p:grpSpPr>
        <p:sp>
          <p:nvSpPr>
            <p:cNvPr id="25" name="Freeform 162"/>
            <p:cNvSpPr>
              <a:spLocks/>
            </p:cNvSpPr>
            <p:nvPr/>
          </p:nvSpPr>
          <p:spPr bwMode="auto">
            <a:xfrm>
              <a:off x="728" y="1654"/>
              <a:ext cx="1331" cy="1337"/>
            </a:xfrm>
            <a:custGeom>
              <a:avLst/>
              <a:gdLst>
                <a:gd name="T0" fmla="*/ 34 w 2663"/>
                <a:gd name="T1" fmla="*/ 988 h 2675"/>
                <a:gd name="T2" fmla="*/ 92 w 2663"/>
                <a:gd name="T3" fmla="*/ 820 h 2675"/>
                <a:gd name="T4" fmla="*/ 170 w 2663"/>
                <a:gd name="T5" fmla="*/ 663 h 2675"/>
                <a:gd name="T6" fmla="*/ 266 w 2663"/>
                <a:gd name="T7" fmla="*/ 519 h 2675"/>
                <a:gd name="T8" fmla="*/ 380 w 2663"/>
                <a:gd name="T9" fmla="*/ 391 h 2675"/>
                <a:gd name="T10" fmla="*/ 510 w 2663"/>
                <a:gd name="T11" fmla="*/ 277 h 2675"/>
                <a:gd name="T12" fmla="*/ 653 w 2663"/>
                <a:gd name="T13" fmla="*/ 181 h 2675"/>
                <a:gd name="T14" fmla="*/ 808 w 2663"/>
                <a:gd name="T15" fmla="*/ 104 h 2675"/>
                <a:gd name="T16" fmla="*/ 972 w 2663"/>
                <a:gd name="T17" fmla="*/ 48 h 2675"/>
                <a:gd name="T18" fmla="*/ 1146 w 2663"/>
                <a:gd name="T19" fmla="*/ 12 h 2675"/>
                <a:gd name="T20" fmla="*/ 1326 w 2663"/>
                <a:gd name="T21" fmla="*/ 0 h 2675"/>
                <a:gd name="T22" fmla="*/ 1530 w 2663"/>
                <a:gd name="T23" fmla="*/ 16 h 2675"/>
                <a:gd name="T24" fmla="*/ 1724 w 2663"/>
                <a:gd name="T25" fmla="*/ 60 h 2675"/>
                <a:gd name="T26" fmla="*/ 1905 w 2663"/>
                <a:gd name="T27" fmla="*/ 131 h 2675"/>
                <a:gd name="T28" fmla="*/ 2073 w 2663"/>
                <a:gd name="T29" fmla="*/ 229 h 2675"/>
                <a:gd name="T30" fmla="*/ 2225 w 2663"/>
                <a:gd name="T31" fmla="*/ 347 h 2675"/>
                <a:gd name="T32" fmla="*/ 2357 w 2663"/>
                <a:gd name="T33" fmla="*/ 487 h 2675"/>
                <a:gd name="T34" fmla="*/ 2469 w 2663"/>
                <a:gd name="T35" fmla="*/ 644 h 2675"/>
                <a:gd name="T36" fmla="*/ 2557 w 2663"/>
                <a:gd name="T37" fmla="*/ 817 h 2675"/>
                <a:gd name="T38" fmla="*/ 2621 w 2663"/>
                <a:gd name="T39" fmla="*/ 1003 h 2675"/>
                <a:gd name="T40" fmla="*/ 2657 w 2663"/>
                <a:gd name="T41" fmla="*/ 1200 h 2675"/>
                <a:gd name="T42" fmla="*/ 2661 w 2663"/>
                <a:gd name="T43" fmla="*/ 1405 h 2675"/>
                <a:gd name="T44" fmla="*/ 2636 w 2663"/>
                <a:gd name="T45" fmla="*/ 1606 h 2675"/>
                <a:gd name="T46" fmla="*/ 2581 w 2663"/>
                <a:gd name="T47" fmla="*/ 1796 h 2675"/>
                <a:gd name="T48" fmla="*/ 2501 w 2663"/>
                <a:gd name="T49" fmla="*/ 1974 h 2675"/>
                <a:gd name="T50" fmla="*/ 2397 w 2663"/>
                <a:gd name="T51" fmla="*/ 2138 h 2675"/>
                <a:gd name="T52" fmla="*/ 2272 w 2663"/>
                <a:gd name="T53" fmla="*/ 2282 h 2675"/>
                <a:gd name="T54" fmla="*/ 2126 w 2663"/>
                <a:gd name="T55" fmla="*/ 2409 h 2675"/>
                <a:gd name="T56" fmla="*/ 1962 w 2663"/>
                <a:gd name="T57" fmla="*/ 2513 h 2675"/>
                <a:gd name="T58" fmla="*/ 1786 w 2663"/>
                <a:gd name="T59" fmla="*/ 2593 h 2675"/>
                <a:gd name="T60" fmla="*/ 1595 w 2663"/>
                <a:gd name="T61" fmla="*/ 2647 h 2675"/>
                <a:gd name="T62" fmla="*/ 1395 w 2663"/>
                <a:gd name="T63" fmla="*/ 2673 h 2675"/>
                <a:gd name="T64" fmla="*/ 1203 w 2663"/>
                <a:gd name="T65" fmla="*/ 2668 h 2675"/>
                <a:gd name="T66" fmla="*/ 1021 w 2663"/>
                <a:gd name="T67" fmla="*/ 2639 h 2675"/>
                <a:gd name="T68" fmla="*/ 850 w 2663"/>
                <a:gd name="T69" fmla="*/ 2588 h 2675"/>
                <a:gd name="T70" fmla="*/ 688 w 2663"/>
                <a:gd name="T71" fmla="*/ 2513 h 2675"/>
                <a:gd name="T72" fmla="*/ 539 w 2663"/>
                <a:gd name="T73" fmla="*/ 2420 h 2675"/>
                <a:gd name="T74" fmla="*/ 403 w 2663"/>
                <a:gd name="T75" fmla="*/ 2306 h 2675"/>
                <a:gd name="T76" fmla="*/ 284 w 2663"/>
                <a:gd name="T77" fmla="*/ 2178 h 2675"/>
                <a:gd name="T78" fmla="*/ 181 w 2663"/>
                <a:gd name="T79" fmla="*/ 2032 h 2675"/>
                <a:gd name="T80" fmla="*/ 100 w 2663"/>
                <a:gd name="T81" fmla="*/ 1873 h 2675"/>
                <a:gd name="T82" fmla="*/ 39 w 2663"/>
                <a:gd name="T83" fmla="*/ 1703 h 2675"/>
                <a:gd name="T84" fmla="*/ 0 w 2663"/>
                <a:gd name="T85" fmla="*/ 1522 h 26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63" h="2675">
                  <a:moveTo>
                    <a:pt x="8" y="1105"/>
                  </a:moveTo>
                  <a:lnTo>
                    <a:pt x="20" y="1046"/>
                  </a:lnTo>
                  <a:lnTo>
                    <a:pt x="34" y="988"/>
                  </a:lnTo>
                  <a:lnTo>
                    <a:pt x="52" y="931"/>
                  </a:lnTo>
                  <a:lnTo>
                    <a:pt x="71" y="875"/>
                  </a:lnTo>
                  <a:lnTo>
                    <a:pt x="92" y="820"/>
                  </a:lnTo>
                  <a:lnTo>
                    <a:pt x="116" y="766"/>
                  </a:lnTo>
                  <a:lnTo>
                    <a:pt x="141" y="714"/>
                  </a:lnTo>
                  <a:lnTo>
                    <a:pt x="170" y="663"/>
                  </a:lnTo>
                  <a:lnTo>
                    <a:pt x="201" y="613"/>
                  </a:lnTo>
                  <a:lnTo>
                    <a:pt x="233" y="565"/>
                  </a:lnTo>
                  <a:lnTo>
                    <a:pt x="266" y="519"/>
                  </a:lnTo>
                  <a:lnTo>
                    <a:pt x="303" y="474"/>
                  </a:lnTo>
                  <a:lnTo>
                    <a:pt x="342" y="431"/>
                  </a:lnTo>
                  <a:lnTo>
                    <a:pt x="380" y="391"/>
                  </a:lnTo>
                  <a:lnTo>
                    <a:pt x="422" y="351"/>
                  </a:lnTo>
                  <a:lnTo>
                    <a:pt x="465" y="312"/>
                  </a:lnTo>
                  <a:lnTo>
                    <a:pt x="510" y="277"/>
                  </a:lnTo>
                  <a:lnTo>
                    <a:pt x="557" y="243"/>
                  </a:lnTo>
                  <a:lnTo>
                    <a:pt x="603" y="211"/>
                  </a:lnTo>
                  <a:lnTo>
                    <a:pt x="653" y="181"/>
                  </a:lnTo>
                  <a:lnTo>
                    <a:pt x="702" y="153"/>
                  </a:lnTo>
                  <a:lnTo>
                    <a:pt x="755" y="128"/>
                  </a:lnTo>
                  <a:lnTo>
                    <a:pt x="808" y="104"/>
                  </a:lnTo>
                  <a:lnTo>
                    <a:pt x="861" y="83"/>
                  </a:lnTo>
                  <a:lnTo>
                    <a:pt x="916" y="64"/>
                  </a:lnTo>
                  <a:lnTo>
                    <a:pt x="972" y="48"/>
                  </a:lnTo>
                  <a:lnTo>
                    <a:pt x="1029" y="33"/>
                  </a:lnTo>
                  <a:lnTo>
                    <a:pt x="1087" y="20"/>
                  </a:lnTo>
                  <a:lnTo>
                    <a:pt x="1146" y="12"/>
                  </a:lnTo>
                  <a:lnTo>
                    <a:pt x="1206" y="4"/>
                  </a:lnTo>
                  <a:lnTo>
                    <a:pt x="1265" y="1"/>
                  </a:lnTo>
                  <a:lnTo>
                    <a:pt x="1326" y="0"/>
                  </a:lnTo>
                  <a:lnTo>
                    <a:pt x="1395" y="1"/>
                  </a:lnTo>
                  <a:lnTo>
                    <a:pt x="1462" y="6"/>
                  </a:lnTo>
                  <a:lnTo>
                    <a:pt x="1530" y="16"/>
                  </a:lnTo>
                  <a:lnTo>
                    <a:pt x="1595" y="27"/>
                  </a:lnTo>
                  <a:lnTo>
                    <a:pt x="1659" y="41"/>
                  </a:lnTo>
                  <a:lnTo>
                    <a:pt x="1724" y="60"/>
                  </a:lnTo>
                  <a:lnTo>
                    <a:pt x="1786" y="81"/>
                  </a:lnTo>
                  <a:lnTo>
                    <a:pt x="1845" y="105"/>
                  </a:lnTo>
                  <a:lnTo>
                    <a:pt x="1905" y="131"/>
                  </a:lnTo>
                  <a:lnTo>
                    <a:pt x="1962" y="161"/>
                  </a:lnTo>
                  <a:lnTo>
                    <a:pt x="2019" y="193"/>
                  </a:lnTo>
                  <a:lnTo>
                    <a:pt x="2073" y="229"/>
                  </a:lnTo>
                  <a:lnTo>
                    <a:pt x="2126" y="266"/>
                  </a:lnTo>
                  <a:lnTo>
                    <a:pt x="2176" y="306"/>
                  </a:lnTo>
                  <a:lnTo>
                    <a:pt x="2225" y="347"/>
                  </a:lnTo>
                  <a:lnTo>
                    <a:pt x="2272" y="392"/>
                  </a:lnTo>
                  <a:lnTo>
                    <a:pt x="2315" y="439"/>
                  </a:lnTo>
                  <a:lnTo>
                    <a:pt x="2357" y="487"/>
                  </a:lnTo>
                  <a:lnTo>
                    <a:pt x="2397" y="536"/>
                  </a:lnTo>
                  <a:lnTo>
                    <a:pt x="2434" y="589"/>
                  </a:lnTo>
                  <a:lnTo>
                    <a:pt x="2469" y="644"/>
                  </a:lnTo>
                  <a:lnTo>
                    <a:pt x="2501" y="700"/>
                  </a:lnTo>
                  <a:lnTo>
                    <a:pt x="2531" y="758"/>
                  </a:lnTo>
                  <a:lnTo>
                    <a:pt x="2557" y="817"/>
                  </a:lnTo>
                  <a:lnTo>
                    <a:pt x="2581" y="878"/>
                  </a:lnTo>
                  <a:lnTo>
                    <a:pt x="2602" y="939"/>
                  </a:lnTo>
                  <a:lnTo>
                    <a:pt x="2621" y="1003"/>
                  </a:lnTo>
                  <a:lnTo>
                    <a:pt x="2636" y="1067"/>
                  </a:lnTo>
                  <a:lnTo>
                    <a:pt x="2647" y="1133"/>
                  </a:lnTo>
                  <a:lnTo>
                    <a:pt x="2657" y="1200"/>
                  </a:lnTo>
                  <a:lnTo>
                    <a:pt x="2661" y="1267"/>
                  </a:lnTo>
                  <a:lnTo>
                    <a:pt x="2663" y="1336"/>
                  </a:lnTo>
                  <a:lnTo>
                    <a:pt x="2661" y="1405"/>
                  </a:lnTo>
                  <a:lnTo>
                    <a:pt x="2657" y="1473"/>
                  </a:lnTo>
                  <a:lnTo>
                    <a:pt x="2647" y="1540"/>
                  </a:lnTo>
                  <a:lnTo>
                    <a:pt x="2636" y="1606"/>
                  </a:lnTo>
                  <a:lnTo>
                    <a:pt x="2621" y="1671"/>
                  </a:lnTo>
                  <a:lnTo>
                    <a:pt x="2602" y="1734"/>
                  </a:lnTo>
                  <a:lnTo>
                    <a:pt x="2581" y="1796"/>
                  </a:lnTo>
                  <a:lnTo>
                    <a:pt x="2557" y="1857"/>
                  </a:lnTo>
                  <a:lnTo>
                    <a:pt x="2531" y="1916"/>
                  </a:lnTo>
                  <a:lnTo>
                    <a:pt x="2501" y="1974"/>
                  </a:lnTo>
                  <a:lnTo>
                    <a:pt x="2469" y="2030"/>
                  </a:lnTo>
                  <a:lnTo>
                    <a:pt x="2434" y="2085"/>
                  </a:lnTo>
                  <a:lnTo>
                    <a:pt x="2397" y="2138"/>
                  </a:lnTo>
                  <a:lnTo>
                    <a:pt x="2357" y="2187"/>
                  </a:lnTo>
                  <a:lnTo>
                    <a:pt x="2315" y="2235"/>
                  </a:lnTo>
                  <a:lnTo>
                    <a:pt x="2272" y="2282"/>
                  </a:lnTo>
                  <a:lnTo>
                    <a:pt x="2225" y="2327"/>
                  </a:lnTo>
                  <a:lnTo>
                    <a:pt x="2176" y="2368"/>
                  </a:lnTo>
                  <a:lnTo>
                    <a:pt x="2126" y="2409"/>
                  </a:lnTo>
                  <a:lnTo>
                    <a:pt x="2073" y="2445"/>
                  </a:lnTo>
                  <a:lnTo>
                    <a:pt x="2019" y="2481"/>
                  </a:lnTo>
                  <a:lnTo>
                    <a:pt x="1962" y="2513"/>
                  </a:lnTo>
                  <a:lnTo>
                    <a:pt x="1905" y="2543"/>
                  </a:lnTo>
                  <a:lnTo>
                    <a:pt x="1845" y="2569"/>
                  </a:lnTo>
                  <a:lnTo>
                    <a:pt x="1786" y="2593"/>
                  </a:lnTo>
                  <a:lnTo>
                    <a:pt x="1724" y="2614"/>
                  </a:lnTo>
                  <a:lnTo>
                    <a:pt x="1659" y="2633"/>
                  </a:lnTo>
                  <a:lnTo>
                    <a:pt x="1595" y="2647"/>
                  </a:lnTo>
                  <a:lnTo>
                    <a:pt x="1530" y="2659"/>
                  </a:lnTo>
                  <a:lnTo>
                    <a:pt x="1462" y="2668"/>
                  </a:lnTo>
                  <a:lnTo>
                    <a:pt x="1395" y="2673"/>
                  </a:lnTo>
                  <a:lnTo>
                    <a:pt x="1326" y="2675"/>
                  </a:lnTo>
                  <a:lnTo>
                    <a:pt x="1264" y="2673"/>
                  </a:lnTo>
                  <a:lnTo>
                    <a:pt x="1203" y="2668"/>
                  </a:lnTo>
                  <a:lnTo>
                    <a:pt x="1142" y="2662"/>
                  </a:lnTo>
                  <a:lnTo>
                    <a:pt x="1081" y="2652"/>
                  </a:lnTo>
                  <a:lnTo>
                    <a:pt x="1021" y="2639"/>
                  </a:lnTo>
                  <a:lnTo>
                    <a:pt x="964" y="2625"/>
                  </a:lnTo>
                  <a:lnTo>
                    <a:pt x="906" y="2607"/>
                  </a:lnTo>
                  <a:lnTo>
                    <a:pt x="850" y="2588"/>
                  </a:lnTo>
                  <a:lnTo>
                    <a:pt x="795" y="2566"/>
                  </a:lnTo>
                  <a:lnTo>
                    <a:pt x="741" y="2540"/>
                  </a:lnTo>
                  <a:lnTo>
                    <a:pt x="688" y="2513"/>
                  </a:lnTo>
                  <a:lnTo>
                    <a:pt x="637" y="2484"/>
                  </a:lnTo>
                  <a:lnTo>
                    <a:pt x="587" y="2453"/>
                  </a:lnTo>
                  <a:lnTo>
                    <a:pt x="539" y="2420"/>
                  </a:lnTo>
                  <a:lnTo>
                    <a:pt x="492" y="2383"/>
                  </a:lnTo>
                  <a:lnTo>
                    <a:pt x="448" y="2346"/>
                  </a:lnTo>
                  <a:lnTo>
                    <a:pt x="403" y="2306"/>
                  </a:lnTo>
                  <a:lnTo>
                    <a:pt x="361" y="2266"/>
                  </a:lnTo>
                  <a:lnTo>
                    <a:pt x="321" y="2223"/>
                  </a:lnTo>
                  <a:lnTo>
                    <a:pt x="284" y="2178"/>
                  </a:lnTo>
                  <a:lnTo>
                    <a:pt x="247" y="2130"/>
                  </a:lnTo>
                  <a:lnTo>
                    <a:pt x="214" y="2082"/>
                  </a:lnTo>
                  <a:lnTo>
                    <a:pt x="181" y="2032"/>
                  </a:lnTo>
                  <a:lnTo>
                    <a:pt x="153" y="1981"/>
                  </a:lnTo>
                  <a:lnTo>
                    <a:pt x="125" y="1928"/>
                  </a:lnTo>
                  <a:lnTo>
                    <a:pt x="100" y="1873"/>
                  </a:lnTo>
                  <a:lnTo>
                    <a:pt x="77" y="1819"/>
                  </a:lnTo>
                  <a:lnTo>
                    <a:pt x="56" y="1761"/>
                  </a:lnTo>
                  <a:lnTo>
                    <a:pt x="39" y="1703"/>
                  </a:lnTo>
                  <a:lnTo>
                    <a:pt x="23" y="1644"/>
                  </a:lnTo>
                  <a:lnTo>
                    <a:pt x="10" y="1583"/>
                  </a:lnTo>
                  <a:lnTo>
                    <a:pt x="0" y="1522"/>
                  </a:lnTo>
                  <a:lnTo>
                    <a:pt x="1326" y="1336"/>
                  </a:lnTo>
                  <a:lnTo>
                    <a:pt x="8" y="11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r-HR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26" name="Freeform 163"/>
            <p:cNvSpPr>
              <a:spLocks/>
            </p:cNvSpPr>
            <p:nvPr/>
          </p:nvSpPr>
          <p:spPr bwMode="auto">
            <a:xfrm>
              <a:off x="715" y="1641"/>
              <a:ext cx="1332" cy="1337"/>
            </a:xfrm>
            <a:custGeom>
              <a:avLst/>
              <a:gdLst>
                <a:gd name="T0" fmla="*/ 33 w 2662"/>
                <a:gd name="T1" fmla="*/ 989 h 2675"/>
                <a:gd name="T2" fmla="*/ 91 w 2662"/>
                <a:gd name="T3" fmla="*/ 821 h 2675"/>
                <a:gd name="T4" fmla="*/ 170 w 2662"/>
                <a:gd name="T5" fmla="*/ 663 h 2675"/>
                <a:gd name="T6" fmla="*/ 266 w 2662"/>
                <a:gd name="T7" fmla="*/ 519 h 2675"/>
                <a:gd name="T8" fmla="*/ 380 w 2662"/>
                <a:gd name="T9" fmla="*/ 391 h 2675"/>
                <a:gd name="T10" fmla="*/ 509 w 2662"/>
                <a:gd name="T11" fmla="*/ 277 h 2675"/>
                <a:gd name="T12" fmla="*/ 652 w 2662"/>
                <a:gd name="T13" fmla="*/ 181 h 2675"/>
                <a:gd name="T14" fmla="*/ 808 w 2662"/>
                <a:gd name="T15" fmla="*/ 104 h 2675"/>
                <a:gd name="T16" fmla="*/ 971 w 2662"/>
                <a:gd name="T17" fmla="*/ 48 h 2675"/>
                <a:gd name="T18" fmla="*/ 1146 w 2662"/>
                <a:gd name="T19" fmla="*/ 13 h 2675"/>
                <a:gd name="T20" fmla="*/ 1325 w 2662"/>
                <a:gd name="T21" fmla="*/ 0 h 2675"/>
                <a:gd name="T22" fmla="*/ 1529 w 2662"/>
                <a:gd name="T23" fmla="*/ 16 h 2675"/>
                <a:gd name="T24" fmla="*/ 1723 w 2662"/>
                <a:gd name="T25" fmla="*/ 61 h 2675"/>
                <a:gd name="T26" fmla="*/ 1904 w 2662"/>
                <a:gd name="T27" fmla="*/ 131 h 2675"/>
                <a:gd name="T28" fmla="*/ 2072 w 2662"/>
                <a:gd name="T29" fmla="*/ 229 h 2675"/>
                <a:gd name="T30" fmla="*/ 2225 w 2662"/>
                <a:gd name="T31" fmla="*/ 348 h 2675"/>
                <a:gd name="T32" fmla="*/ 2356 w 2662"/>
                <a:gd name="T33" fmla="*/ 487 h 2675"/>
                <a:gd name="T34" fmla="*/ 2468 w 2662"/>
                <a:gd name="T35" fmla="*/ 644 h 2675"/>
                <a:gd name="T36" fmla="*/ 2556 w 2662"/>
                <a:gd name="T37" fmla="*/ 817 h 2675"/>
                <a:gd name="T38" fmla="*/ 2621 w 2662"/>
                <a:gd name="T39" fmla="*/ 1003 h 2675"/>
                <a:gd name="T40" fmla="*/ 2656 w 2662"/>
                <a:gd name="T41" fmla="*/ 1200 h 2675"/>
                <a:gd name="T42" fmla="*/ 2661 w 2662"/>
                <a:gd name="T43" fmla="*/ 1406 h 2675"/>
                <a:gd name="T44" fmla="*/ 2635 w 2662"/>
                <a:gd name="T45" fmla="*/ 1606 h 2675"/>
                <a:gd name="T46" fmla="*/ 2581 w 2662"/>
                <a:gd name="T47" fmla="*/ 1797 h 2675"/>
                <a:gd name="T48" fmla="*/ 2500 w 2662"/>
                <a:gd name="T49" fmla="*/ 1975 h 2675"/>
                <a:gd name="T50" fmla="*/ 2396 w 2662"/>
                <a:gd name="T51" fmla="*/ 2138 h 2675"/>
                <a:gd name="T52" fmla="*/ 2271 w 2662"/>
                <a:gd name="T53" fmla="*/ 2282 h 2675"/>
                <a:gd name="T54" fmla="*/ 2125 w 2662"/>
                <a:gd name="T55" fmla="*/ 2409 h 2675"/>
                <a:gd name="T56" fmla="*/ 1962 w 2662"/>
                <a:gd name="T57" fmla="*/ 2513 h 2675"/>
                <a:gd name="T58" fmla="*/ 1785 w 2662"/>
                <a:gd name="T59" fmla="*/ 2593 h 2675"/>
                <a:gd name="T60" fmla="*/ 1595 w 2662"/>
                <a:gd name="T61" fmla="*/ 2648 h 2675"/>
                <a:gd name="T62" fmla="*/ 1394 w 2662"/>
                <a:gd name="T63" fmla="*/ 2673 h 2675"/>
                <a:gd name="T64" fmla="*/ 1202 w 2662"/>
                <a:gd name="T65" fmla="*/ 2669 h 2675"/>
                <a:gd name="T66" fmla="*/ 1021 w 2662"/>
                <a:gd name="T67" fmla="*/ 2640 h 2675"/>
                <a:gd name="T68" fmla="*/ 849 w 2662"/>
                <a:gd name="T69" fmla="*/ 2588 h 2675"/>
                <a:gd name="T70" fmla="*/ 687 w 2662"/>
                <a:gd name="T71" fmla="*/ 2513 h 2675"/>
                <a:gd name="T72" fmla="*/ 538 w 2662"/>
                <a:gd name="T73" fmla="*/ 2420 h 2675"/>
                <a:gd name="T74" fmla="*/ 402 w 2662"/>
                <a:gd name="T75" fmla="*/ 2306 h 2675"/>
                <a:gd name="T76" fmla="*/ 283 w 2662"/>
                <a:gd name="T77" fmla="*/ 2178 h 2675"/>
                <a:gd name="T78" fmla="*/ 181 w 2662"/>
                <a:gd name="T79" fmla="*/ 2032 h 2675"/>
                <a:gd name="T80" fmla="*/ 99 w 2662"/>
                <a:gd name="T81" fmla="*/ 1874 h 2675"/>
                <a:gd name="T82" fmla="*/ 38 w 2662"/>
                <a:gd name="T83" fmla="*/ 1704 h 2675"/>
                <a:gd name="T84" fmla="*/ 0 w 2662"/>
                <a:gd name="T85" fmla="*/ 1523 h 26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62" h="2675">
                  <a:moveTo>
                    <a:pt x="8" y="1106"/>
                  </a:moveTo>
                  <a:lnTo>
                    <a:pt x="19" y="1047"/>
                  </a:lnTo>
                  <a:lnTo>
                    <a:pt x="33" y="989"/>
                  </a:lnTo>
                  <a:lnTo>
                    <a:pt x="51" y="931"/>
                  </a:lnTo>
                  <a:lnTo>
                    <a:pt x="70" y="875"/>
                  </a:lnTo>
                  <a:lnTo>
                    <a:pt x="91" y="821"/>
                  </a:lnTo>
                  <a:lnTo>
                    <a:pt x="115" y="766"/>
                  </a:lnTo>
                  <a:lnTo>
                    <a:pt x="141" y="715"/>
                  </a:lnTo>
                  <a:lnTo>
                    <a:pt x="170" y="663"/>
                  </a:lnTo>
                  <a:lnTo>
                    <a:pt x="200" y="614"/>
                  </a:lnTo>
                  <a:lnTo>
                    <a:pt x="232" y="566"/>
                  </a:lnTo>
                  <a:lnTo>
                    <a:pt x="266" y="519"/>
                  </a:lnTo>
                  <a:lnTo>
                    <a:pt x="303" y="474"/>
                  </a:lnTo>
                  <a:lnTo>
                    <a:pt x="341" y="431"/>
                  </a:lnTo>
                  <a:lnTo>
                    <a:pt x="380" y="391"/>
                  </a:lnTo>
                  <a:lnTo>
                    <a:pt x="421" y="351"/>
                  </a:lnTo>
                  <a:lnTo>
                    <a:pt x="465" y="312"/>
                  </a:lnTo>
                  <a:lnTo>
                    <a:pt x="509" y="277"/>
                  </a:lnTo>
                  <a:lnTo>
                    <a:pt x="556" y="244"/>
                  </a:lnTo>
                  <a:lnTo>
                    <a:pt x="602" y="211"/>
                  </a:lnTo>
                  <a:lnTo>
                    <a:pt x="652" y="181"/>
                  </a:lnTo>
                  <a:lnTo>
                    <a:pt x="702" y="154"/>
                  </a:lnTo>
                  <a:lnTo>
                    <a:pt x="755" y="128"/>
                  </a:lnTo>
                  <a:lnTo>
                    <a:pt x="808" y="104"/>
                  </a:lnTo>
                  <a:lnTo>
                    <a:pt x="861" y="83"/>
                  </a:lnTo>
                  <a:lnTo>
                    <a:pt x="915" y="64"/>
                  </a:lnTo>
                  <a:lnTo>
                    <a:pt x="971" y="48"/>
                  </a:lnTo>
                  <a:lnTo>
                    <a:pt x="1029" y="34"/>
                  </a:lnTo>
                  <a:lnTo>
                    <a:pt x="1087" y="21"/>
                  </a:lnTo>
                  <a:lnTo>
                    <a:pt x="1146" y="13"/>
                  </a:lnTo>
                  <a:lnTo>
                    <a:pt x="1205" y="5"/>
                  </a:lnTo>
                  <a:lnTo>
                    <a:pt x="1264" y="1"/>
                  </a:lnTo>
                  <a:lnTo>
                    <a:pt x="1325" y="0"/>
                  </a:lnTo>
                  <a:lnTo>
                    <a:pt x="1394" y="1"/>
                  </a:lnTo>
                  <a:lnTo>
                    <a:pt x="1462" y="6"/>
                  </a:lnTo>
                  <a:lnTo>
                    <a:pt x="1529" y="16"/>
                  </a:lnTo>
                  <a:lnTo>
                    <a:pt x="1595" y="27"/>
                  </a:lnTo>
                  <a:lnTo>
                    <a:pt x="1659" y="42"/>
                  </a:lnTo>
                  <a:lnTo>
                    <a:pt x="1723" y="61"/>
                  </a:lnTo>
                  <a:lnTo>
                    <a:pt x="1785" y="82"/>
                  </a:lnTo>
                  <a:lnTo>
                    <a:pt x="1845" y="106"/>
                  </a:lnTo>
                  <a:lnTo>
                    <a:pt x="1904" y="131"/>
                  </a:lnTo>
                  <a:lnTo>
                    <a:pt x="1962" y="162"/>
                  </a:lnTo>
                  <a:lnTo>
                    <a:pt x="2018" y="194"/>
                  </a:lnTo>
                  <a:lnTo>
                    <a:pt x="2072" y="229"/>
                  </a:lnTo>
                  <a:lnTo>
                    <a:pt x="2125" y="266"/>
                  </a:lnTo>
                  <a:lnTo>
                    <a:pt x="2175" y="306"/>
                  </a:lnTo>
                  <a:lnTo>
                    <a:pt x="2225" y="348"/>
                  </a:lnTo>
                  <a:lnTo>
                    <a:pt x="2271" y="393"/>
                  </a:lnTo>
                  <a:lnTo>
                    <a:pt x="2314" y="439"/>
                  </a:lnTo>
                  <a:lnTo>
                    <a:pt x="2356" y="487"/>
                  </a:lnTo>
                  <a:lnTo>
                    <a:pt x="2396" y="537"/>
                  </a:lnTo>
                  <a:lnTo>
                    <a:pt x="2433" y="590"/>
                  </a:lnTo>
                  <a:lnTo>
                    <a:pt x="2468" y="644"/>
                  </a:lnTo>
                  <a:lnTo>
                    <a:pt x="2500" y="700"/>
                  </a:lnTo>
                  <a:lnTo>
                    <a:pt x="2531" y="758"/>
                  </a:lnTo>
                  <a:lnTo>
                    <a:pt x="2556" y="817"/>
                  </a:lnTo>
                  <a:lnTo>
                    <a:pt x="2581" y="878"/>
                  </a:lnTo>
                  <a:lnTo>
                    <a:pt x="2601" y="939"/>
                  </a:lnTo>
                  <a:lnTo>
                    <a:pt x="2621" y="1003"/>
                  </a:lnTo>
                  <a:lnTo>
                    <a:pt x="2635" y="1067"/>
                  </a:lnTo>
                  <a:lnTo>
                    <a:pt x="2646" y="1133"/>
                  </a:lnTo>
                  <a:lnTo>
                    <a:pt x="2656" y="1200"/>
                  </a:lnTo>
                  <a:lnTo>
                    <a:pt x="2661" y="1268"/>
                  </a:lnTo>
                  <a:lnTo>
                    <a:pt x="2662" y="1337"/>
                  </a:lnTo>
                  <a:lnTo>
                    <a:pt x="2661" y="1406"/>
                  </a:lnTo>
                  <a:lnTo>
                    <a:pt x="2656" y="1473"/>
                  </a:lnTo>
                  <a:lnTo>
                    <a:pt x="2646" y="1540"/>
                  </a:lnTo>
                  <a:lnTo>
                    <a:pt x="2635" y="1606"/>
                  </a:lnTo>
                  <a:lnTo>
                    <a:pt x="2621" y="1672"/>
                  </a:lnTo>
                  <a:lnTo>
                    <a:pt x="2601" y="1734"/>
                  </a:lnTo>
                  <a:lnTo>
                    <a:pt x="2581" y="1797"/>
                  </a:lnTo>
                  <a:lnTo>
                    <a:pt x="2556" y="1858"/>
                  </a:lnTo>
                  <a:lnTo>
                    <a:pt x="2531" y="1917"/>
                  </a:lnTo>
                  <a:lnTo>
                    <a:pt x="2500" y="1975"/>
                  </a:lnTo>
                  <a:lnTo>
                    <a:pt x="2468" y="2031"/>
                  </a:lnTo>
                  <a:lnTo>
                    <a:pt x="2433" y="2085"/>
                  </a:lnTo>
                  <a:lnTo>
                    <a:pt x="2396" y="2138"/>
                  </a:lnTo>
                  <a:lnTo>
                    <a:pt x="2356" y="2188"/>
                  </a:lnTo>
                  <a:lnTo>
                    <a:pt x="2314" y="2236"/>
                  </a:lnTo>
                  <a:lnTo>
                    <a:pt x="2271" y="2282"/>
                  </a:lnTo>
                  <a:lnTo>
                    <a:pt x="2225" y="2327"/>
                  </a:lnTo>
                  <a:lnTo>
                    <a:pt x="2175" y="2369"/>
                  </a:lnTo>
                  <a:lnTo>
                    <a:pt x="2125" y="2409"/>
                  </a:lnTo>
                  <a:lnTo>
                    <a:pt x="2072" y="2446"/>
                  </a:lnTo>
                  <a:lnTo>
                    <a:pt x="2018" y="2481"/>
                  </a:lnTo>
                  <a:lnTo>
                    <a:pt x="1962" y="2513"/>
                  </a:lnTo>
                  <a:lnTo>
                    <a:pt x="1904" y="2544"/>
                  </a:lnTo>
                  <a:lnTo>
                    <a:pt x="1845" y="2569"/>
                  </a:lnTo>
                  <a:lnTo>
                    <a:pt x="1785" y="2593"/>
                  </a:lnTo>
                  <a:lnTo>
                    <a:pt x="1723" y="2614"/>
                  </a:lnTo>
                  <a:lnTo>
                    <a:pt x="1659" y="2633"/>
                  </a:lnTo>
                  <a:lnTo>
                    <a:pt x="1595" y="2648"/>
                  </a:lnTo>
                  <a:lnTo>
                    <a:pt x="1529" y="2659"/>
                  </a:lnTo>
                  <a:lnTo>
                    <a:pt x="1462" y="2669"/>
                  </a:lnTo>
                  <a:lnTo>
                    <a:pt x="1394" y="2673"/>
                  </a:lnTo>
                  <a:lnTo>
                    <a:pt x="1325" y="2675"/>
                  </a:lnTo>
                  <a:lnTo>
                    <a:pt x="1263" y="2673"/>
                  </a:lnTo>
                  <a:lnTo>
                    <a:pt x="1202" y="2669"/>
                  </a:lnTo>
                  <a:lnTo>
                    <a:pt x="1141" y="2662"/>
                  </a:lnTo>
                  <a:lnTo>
                    <a:pt x="1080" y="2653"/>
                  </a:lnTo>
                  <a:lnTo>
                    <a:pt x="1021" y="2640"/>
                  </a:lnTo>
                  <a:lnTo>
                    <a:pt x="963" y="2625"/>
                  </a:lnTo>
                  <a:lnTo>
                    <a:pt x="905" y="2608"/>
                  </a:lnTo>
                  <a:lnTo>
                    <a:pt x="849" y="2588"/>
                  </a:lnTo>
                  <a:lnTo>
                    <a:pt x="795" y="2566"/>
                  </a:lnTo>
                  <a:lnTo>
                    <a:pt x="740" y="2540"/>
                  </a:lnTo>
                  <a:lnTo>
                    <a:pt x="687" y="2513"/>
                  </a:lnTo>
                  <a:lnTo>
                    <a:pt x="636" y="2484"/>
                  </a:lnTo>
                  <a:lnTo>
                    <a:pt x="586" y="2454"/>
                  </a:lnTo>
                  <a:lnTo>
                    <a:pt x="538" y="2420"/>
                  </a:lnTo>
                  <a:lnTo>
                    <a:pt x="492" y="2383"/>
                  </a:lnTo>
                  <a:lnTo>
                    <a:pt x="447" y="2346"/>
                  </a:lnTo>
                  <a:lnTo>
                    <a:pt x="402" y="2306"/>
                  </a:lnTo>
                  <a:lnTo>
                    <a:pt x="360" y="2266"/>
                  </a:lnTo>
                  <a:lnTo>
                    <a:pt x="320" y="2223"/>
                  </a:lnTo>
                  <a:lnTo>
                    <a:pt x="283" y="2178"/>
                  </a:lnTo>
                  <a:lnTo>
                    <a:pt x="247" y="2130"/>
                  </a:lnTo>
                  <a:lnTo>
                    <a:pt x="213" y="2082"/>
                  </a:lnTo>
                  <a:lnTo>
                    <a:pt x="181" y="2032"/>
                  </a:lnTo>
                  <a:lnTo>
                    <a:pt x="152" y="1981"/>
                  </a:lnTo>
                  <a:lnTo>
                    <a:pt x="125" y="1928"/>
                  </a:lnTo>
                  <a:lnTo>
                    <a:pt x="99" y="1874"/>
                  </a:lnTo>
                  <a:lnTo>
                    <a:pt x="77" y="1819"/>
                  </a:lnTo>
                  <a:lnTo>
                    <a:pt x="56" y="1761"/>
                  </a:lnTo>
                  <a:lnTo>
                    <a:pt x="38" y="1704"/>
                  </a:lnTo>
                  <a:lnTo>
                    <a:pt x="22" y="1644"/>
                  </a:lnTo>
                  <a:lnTo>
                    <a:pt x="9" y="1583"/>
                  </a:lnTo>
                  <a:lnTo>
                    <a:pt x="0" y="1523"/>
                  </a:lnTo>
                  <a:lnTo>
                    <a:pt x="1325" y="1337"/>
                  </a:lnTo>
                  <a:lnTo>
                    <a:pt x="8" y="1106"/>
                  </a:lnTo>
                  <a:close/>
                </a:path>
              </a:pathLst>
            </a:cu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r-HR">
                <a:solidFill>
                  <a:srgbClr val="000000"/>
                </a:solidFill>
                <a:latin typeface="Calibri"/>
              </a:endParaRPr>
            </a:p>
          </p:txBody>
        </p:sp>
        <p:sp>
          <p:nvSpPr>
            <p:cNvPr id="27" name="Freeform 164"/>
            <p:cNvSpPr>
              <a:spLocks/>
            </p:cNvSpPr>
            <p:nvPr/>
          </p:nvSpPr>
          <p:spPr bwMode="auto">
            <a:xfrm>
              <a:off x="715" y="1641"/>
              <a:ext cx="1332" cy="1337"/>
            </a:xfrm>
            <a:custGeom>
              <a:avLst/>
              <a:gdLst>
                <a:gd name="T0" fmla="*/ 33 w 2662"/>
                <a:gd name="T1" fmla="*/ 989 h 2675"/>
                <a:gd name="T2" fmla="*/ 91 w 2662"/>
                <a:gd name="T3" fmla="*/ 821 h 2675"/>
                <a:gd name="T4" fmla="*/ 170 w 2662"/>
                <a:gd name="T5" fmla="*/ 663 h 2675"/>
                <a:gd name="T6" fmla="*/ 266 w 2662"/>
                <a:gd name="T7" fmla="*/ 519 h 2675"/>
                <a:gd name="T8" fmla="*/ 380 w 2662"/>
                <a:gd name="T9" fmla="*/ 391 h 2675"/>
                <a:gd name="T10" fmla="*/ 509 w 2662"/>
                <a:gd name="T11" fmla="*/ 277 h 2675"/>
                <a:gd name="T12" fmla="*/ 652 w 2662"/>
                <a:gd name="T13" fmla="*/ 181 h 2675"/>
                <a:gd name="T14" fmla="*/ 808 w 2662"/>
                <a:gd name="T15" fmla="*/ 104 h 2675"/>
                <a:gd name="T16" fmla="*/ 971 w 2662"/>
                <a:gd name="T17" fmla="*/ 48 h 2675"/>
                <a:gd name="T18" fmla="*/ 1146 w 2662"/>
                <a:gd name="T19" fmla="*/ 13 h 2675"/>
                <a:gd name="T20" fmla="*/ 1325 w 2662"/>
                <a:gd name="T21" fmla="*/ 0 h 2675"/>
                <a:gd name="T22" fmla="*/ 1529 w 2662"/>
                <a:gd name="T23" fmla="*/ 16 h 2675"/>
                <a:gd name="T24" fmla="*/ 1723 w 2662"/>
                <a:gd name="T25" fmla="*/ 61 h 2675"/>
                <a:gd name="T26" fmla="*/ 1904 w 2662"/>
                <a:gd name="T27" fmla="*/ 131 h 2675"/>
                <a:gd name="T28" fmla="*/ 2072 w 2662"/>
                <a:gd name="T29" fmla="*/ 229 h 2675"/>
                <a:gd name="T30" fmla="*/ 2225 w 2662"/>
                <a:gd name="T31" fmla="*/ 348 h 2675"/>
                <a:gd name="T32" fmla="*/ 2356 w 2662"/>
                <a:gd name="T33" fmla="*/ 487 h 2675"/>
                <a:gd name="T34" fmla="*/ 2468 w 2662"/>
                <a:gd name="T35" fmla="*/ 644 h 2675"/>
                <a:gd name="T36" fmla="*/ 2556 w 2662"/>
                <a:gd name="T37" fmla="*/ 817 h 2675"/>
                <a:gd name="T38" fmla="*/ 2621 w 2662"/>
                <a:gd name="T39" fmla="*/ 1003 h 2675"/>
                <a:gd name="T40" fmla="*/ 2656 w 2662"/>
                <a:gd name="T41" fmla="*/ 1200 h 2675"/>
                <a:gd name="T42" fmla="*/ 2661 w 2662"/>
                <a:gd name="T43" fmla="*/ 1406 h 2675"/>
                <a:gd name="T44" fmla="*/ 2635 w 2662"/>
                <a:gd name="T45" fmla="*/ 1606 h 2675"/>
                <a:gd name="T46" fmla="*/ 2581 w 2662"/>
                <a:gd name="T47" fmla="*/ 1797 h 2675"/>
                <a:gd name="T48" fmla="*/ 2500 w 2662"/>
                <a:gd name="T49" fmla="*/ 1975 h 2675"/>
                <a:gd name="T50" fmla="*/ 2396 w 2662"/>
                <a:gd name="T51" fmla="*/ 2138 h 2675"/>
                <a:gd name="T52" fmla="*/ 2271 w 2662"/>
                <a:gd name="T53" fmla="*/ 2282 h 2675"/>
                <a:gd name="T54" fmla="*/ 2125 w 2662"/>
                <a:gd name="T55" fmla="*/ 2409 h 2675"/>
                <a:gd name="T56" fmla="*/ 1962 w 2662"/>
                <a:gd name="T57" fmla="*/ 2513 h 2675"/>
                <a:gd name="T58" fmla="*/ 1785 w 2662"/>
                <a:gd name="T59" fmla="*/ 2593 h 2675"/>
                <a:gd name="T60" fmla="*/ 1595 w 2662"/>
                <a:gd name="T61" fmla="*/ 2648 h 2675"/>
                <a:gd name="T62" fmla="*/ 1394 w 2662"/>
                <a:gd name="T63" fmla="*/ 2673 h 2675"/>
                <a:gd name="T64" fmla="*/ 1202 w 2662"/>
                <a:gd name="T65" fmla="*/ 2669 h 2675"/>
                <a:gd name="T66" fmla="*/ 1021 w 2662"/>
                <a:gd name="T67" fmla="*/ 2640 h 2675"/>
                <a:gd name="T68" fmla="*/ 849 w 2662"/>
                <a:gd name="T69" fmla="*/ 2588 h 2675"/>
                <a:gd name="T70" fmla="*/ 687 w 2662"/>
                <a:gd name="T71" fmla="*/ 2513 h 2675"/>
                <a:gd name="T72" fmla="*/ 538 w 2662"/>
                <a:gd name="T73" fmla="*/ 2420 h 2675"/>
                <a:gd name="T74" fmla="*/ 402 w 2662"/>
                <a:gd name="T75" fmla="*/ 2306 h 2675"/>
                <a:gd name="T76" fmla="*/ 283 w 2662"/>
                <a:gd name="T77" fmla="*/ 2178 h 2675"/>
                <a:gd name="T78" fmla="*/ 181 w 2662"/>
                <a:gd name="T79" fmla="*/ 2032 h 2675"/>
                <a:gd name="T80" fmla="*/ 99 w 2662"/>
                <a:gd name="T81" fmla="*/ 1874 h 2675"/>
                <a:gd name="T82" fmla="*/ 38 w 2662"/>
                <a:gd name="T83" fmla="*/ 1704 h 2675"/>
                <a:gd name="T84" fmla="*/ 0 w 2662"/>
                <a:gd name="T85" fmla="*/ 1523 h 26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662" h="2675">
                  <a:moveTo>
                    <a:pt x="8" y="1106"/>
                  </a:moveTo>
                  <a:lnTo>
                    <a:pt x="19" y="1047"/>
                  </a:lnTo>
                  <a:lnTo>
                    <a:pt x="33" y="989"/>
                  </a:lnTo>
                  <a:lnTo>
                    <a:pt x="51" y="931"/>
                  </a:lnTo>
                  <a:lnTo>
                    <a:pt x="70" y="875"/>
                  </a:lnTo>
                  <a:lnTo>
                    <a:pt x="91" y="821"/>
                  </a:lnTo>
                  <a:lnTo>
                    <a:pt x="115" y="766"/>
                  </a:lnTo>
                  <a:lnTo>
                    <a:pt x="141" y="715"/>
                  </a:lnTo>
                  <a:lnTo>
                    <a:pt x="170" y="663"/>
                  </a:lnTo>
                  <a:lnTo>
                    <a:pt x="200" y="614"/>
                  </a:lnTo>
                  <a:lnTo>
                    <a:pt x="232" y="566"/>
                  </a:lnTo>
                  <a:lnTo>
                    <a:pt x="266" y="519"/>
                  </a:lnTo>
                  <a:lnTo>
                    <a:pt x="303" y="474"/>
                  </a:lnTo>
                  <a:lnTo>
                    <a:pt x="341" y="431"/>
                  </a:lnTo>
                  <a:lnTo>
                    <a:pt x="380" y="391"/>
                  </a:lnTo>
                  <a:lnTo>
                    <a:pt x="421" y="351"/>
                  </a:lnTo>
                  <a:lnTo>
                    <a:pt x="465" y="312"/>
                  </a:lnTo>
                  <a:lnTo>
                    <a:pt x="509" y="277"/>
                  </a:lnTo>
                  <a:lnTo>
                    <a:pt x="556" y="244"/>
                  </a:lnTo>
                  <a:lnTo>
                    <a:pt x="602" y="211"/>
                  </a:lnTo>
                  <a:lnTo>
                    <a:pt x="652" y="181"/>
                  </a:lnTo>
                  <a:lnTo>
                    <a:pt x="702" y="154"/>
                  </a:lnTo>
                  <a:lnTo>
                    <a:pt x="755" y="128"/>
                  </a:lnTo>
                  <a:lnTo>
                    <a:pt x="808" y="104"/>
                  </a:lnTo>
                  <a:lnTo>
                    <a:pt x="861" y="83"/>
                  </a:lnTo>
                  <a:lnTo>
                    <a:pt x="915" y="64"/>
                  </a:lnTo>
                  <a:lnTo>
                    <a:pt x="971" y="48"/>
                  </a:lnTo>
                  <a:lnTo>
                    <a:pt x="1029" y="34"/>
                  </a:lnTo>
                  <a:lnTo>
                    <a:pt x="1087" y="21"/>
                  </a:lnTo>
                  <a:lnTo>
                    <a:pt x="1146" y="13"/>
                  </a:lnTo>
                  <a:lnTo>
                    <a:pt x="1205" y="5"/>
                  </a:lnTo>
                  <a:lnTo>
                    <a:pt x="1264" y="1"/>
                  </a:lnTo>
                  <a:lnTo>
                    <a:pt x="1325" y="0"/>
                  </a:lnTo>
                  <a:lnTo>
                    <a:pt x="1394" y="1"/>
                  </a:lnTo>
                  <a:lnTo>
                    <a:pt x="1462" y="6"/>
                  </a:lnTo>
                  <a:lnTo>
                    <a:pt x="1529" y="16"/>
                  </a:lnTo>
                  <a:lnTo>
                    <a:pt x="1595" y="27"/>
                  </a:lnTo>
                  <a:lnTo>
                    <a:pt x="1659" y="42"/>
                  </a:lnTo>
                  <a:lnTo>
                    <a:pt x="1723" y="61"/>
                  </a:lnTo>
                  <a:lnTo>
                    <a:pt x="1785" y="82"/>
                  </a:lnTo>
                  <a:lnTo>
                    <a:pt x="1845" y="106"/>
                  </a:lnTo>
                  <a:lnTo>
                    <a:pt x="1904" y="131"/>
                  </a:lnTo>
                  <a:lnTo>
                    <a:pt x="1962" y="162"/>
                  </a:lnTo>
                  <a:lnTo>
                    <a:pt x="2018" y="194"/>
                  </a:lnTo>
                  <a:lnTo>
                    <a:pt x="2072" y="229"/>
                  </a:lnTo>
                  <a:lnTo>
                    <a:pt x="2125" y="266"/>
                  </a:lnTo>
                  <a:lnTo>
                    <a:pt x="2175" y="306"/>
                  </a:lnTo>
                  <a:lnTo>
                    <a:pt x="2225" y="348"/>
                  </a:lnTo>
                  <a:lnTo>
                    <a:pt x="2271" y="393"/>
                  </a:lnTo>
                  <a:lnTo>
                    <a:pt x="2314" y="439"/>
                  </a:lnTo>
                  <a:lnTo>
                    <a:pt x="2356" y="487"/>
                  </a:lnTo>
                  <a:lnTo>
                    <a:pt x="2396" y="537"/>
                  </a:lnTo>
                  <a:lnTo>
                    <a:pt x="2433" y="590"/>
                  </a:lnTo>
                  <a:lnTo>
                    <a:pt x="2468" y="644"/>
                  </a:lnTo>
                  <a:lnTo>
                    <a:pt x="2500" y="700"/>
                  </a:lnTo>
                  <a:lnTo>
                    <a:pt x="2531" y="758"/>
                  </a:lnTo>
                  <a:lnTo>
                    <a:pt x="2556" y="817"/>
                  </a:lnTo>
                  <a:lnTo>
                    <a:pt x="2581" y="878"/>
                  </a:lnTo>
                  <a:lnTo>
                    <a:pt x="2601" y="939"/>
                  </a:lnTo>
                  <a:lnTo>
                    <a:pt x="2621" y="1003"/>
                  </a:lnTo>
                  <a:lnTo>
                    <a:pt x="2635" y="1067"/>
                  </a:lnTo>
                  <a:lnTo>
                    <a:pt x="2646" y="1133"/>
                  </a:lnTo>
                  <a:lnTo>
                    <a:pt x="2656" y="1200"/>
                  </a:lnTo>
                  <a:lnTo>
                    <a:pt x="2661" y="1268"/>
                  </a:lnTo>
                  <a:lnTo>
                    <a:pt x="2662" y="1337"/>
                  </a:lnTo>
                  <a:lnTo>
                    <a:pt x="2661" y="1406"/>
                  </a:lnTo>
                  <a:lnTo>
                    <a:pt x="2656" y="1473"/>
                  </a:lnTo>
                  <a:lnTo>
                    <a:pt x="2646" y="1540"/>
                  </a:lnTo>
                  <a:lnTo>
                    <a:pt x="2635" y="1606"/>
                  </a:lnTo>
                  <a:lnTo>
                    <a:pt x="2621" y="1672"/>
                  </a:lnTo>
                  <a:lnTo>
                    <a:pt x="2601" y="1734"/>
                  </a:lnTo>
                  <a:lnTo>
                    <a:pt x="2581" y="1797"/>
                  </a:lnTo>
                  <a:lnTo>
                    <a:pt x="2556" y="1858"/>
                  </a:lnTo>
                  <a:lnTo>
                    <a:pt x="2531" y="1917"/>
                  </a:lnTo>
                  <a:lnTo>
                    <a:pt x="2500" y="1975"/>
                  </a:lnTo>
                  <a:lnTo>
                    <a:pt x="2468" y="2031"/>
                  </a:lnTo>
                  <a:lnTo>
                    <a:pt x="2433" y="2085"/>
                  </a:lnTo>
                  <a:lnTo>
                    <a:pt x="2396" y="2138"/>
                  </a:lnTo>
                  <a:lnTo>
                    <a:pt x="2356" y="2188"/>
                  </a:lnTo>
                  <a:lnTo>
                    <a:pt x="2314" y="2236"/>
                  </a:lnTo>
                  <a:lnTo>
                    <a:pt x="2271" y="2282"/>
                  </a:lnTo>
                  <a:lnTo>
                    <a:pt x="2225" y="2327"/>
                  </a:lnTo>
                  <a:lnTo>
                    <a:pt x="2175" y="2369"/>
                  </a:lnTo>
                  <a:lnTo>
                    <a:pt x="2125" y="2409"/>
                  </a:lnTo>
                  <a:lnTo>
                    <a:pt x="2072" y="2446"/>
                  </a:lnTo>
                  <a:lnTo>
                    <a:pt x="2018" y="2481"/>
                  </a:lnTo>
                  <a:lnTo>
                    <a:pt x="1962" y="2513"/>
                  </a:lnTo>
                  <a:lnTo>
                    <a:pt x="1904" y="2544"/>
                  </a:lnTo>
                  <a:lnTo>
                    <a:pt x="1845" y="2569"/>
                  </a:lnTo>
                  <a:lnTo>
                    <a:pt x="1785" y="2593"/>
                  </a:lnTo>
                  <a:lnTo>
                    <a:pt x="1723" y="2614"/>
                  </a:lnTo>
                  <a:lnTo>
                    <a:pt x="1659" y="2633"/>
                  </a:lnTo>
                  <a:lnTo>
                    <a:pt x="1595" y="2648"/>
                  </a:lnTo>
                  <a:lnTo>
                    <a:pt x="1529" y="2659"/>
                  </a:lnTo>
                  <a:lnTo>
                    <a:pt x="1462" y="2669"/>
                  </a:lnTo>
                  <a:lnTo>
                    <a:pt x="1394" y="2673"/>
                  </a:lnTo>
                  <a:lnTo>
                    <a:pt x="1325" y="2675"/>
                  </a:lnTo>
                  <a:lnTo>
                    <a:pt x="1263" y="2673"/>
                  </a:lnTo>
                  <a:lnTo>
                    <a:pt x="1202" y="2669"/>
                  </a:lnTo>
                  <a:lnTo>
                    <a:pt x="1141" y="2662"/>
                  </a:lnTo>
                  <a:lnTo>
                    <a:pt x="1080" y="2653"/>
                  </a:lnTo>
                  <a:lnTo>
                    <a:pt x="1021" y="2640"/>
                  </a:lnTo>
                  <a:lnTo>
                    <a:pt x="963" y="2625"/>
                  </a:lnTo>
                  <a:lnTo>
                    <a:pt x="905" y="2608"/>
                  </a:lnTo>
                  <a:lnTo>
                    <a:pt x="849" y="2588"/>
                  </a:lnTo>
                  <a:lnTo>
                    <a:pt x="795" y="2566"/>
                  </a:lnTo>
                  <a:lnTo>
                    <a:pt x="740" y="2540"/>
                  </a:lnTo>
                  <a:lnTo>
                    <a:pt x="687" y="2513"/>
                  </a:lnTo>
                  <a:lnTo>
                    <a:pt x="636" y="2484"/>
                  </a:lnTo>
                  <a:lnTo>
                    <a:pt x="586" y="2454"/>
                  </a:lnTo>
                  <a:lnTo>
                    <a:pt x="538" y="2420"/>
                  </a:lnTo>
                  <a:lnTo>
                    <a:pt x="492" y="2383"/>
                  </a:lnTo>
                  <a:lnTo>
                    <a:pt x="447" y="2346"/>
                  </a:lnTo>
                  <a:lnTo>
                    <a:pt x="402" y="2306"/>
                  </a:lnTo>
                  <a:lnTo>
                    <a:pt x="360" y="2266"/>
                  </a:lnTo>
                  <a:lnTo>
                    <a:pt x="320" y="2223"/>
                  </a:lnTo>
                  <a:lnTo>
                    <a:pt x="283" y="2178"/>
                  </a:lnTo>
                  <a:lnTo>
                    <a:pt x="247" y="2130"/>
                  </a:lnTo>
                  <a:lnTo>
                    <a:pt x="213" y="2082"/>
                  </a:lnTo>
                  <a:lnTo>
                    <a:pt x="181" y="2032"/>
                  </a:lnTo>
                  <a:lnTo>
                    <a:pt x="152" y="1981"/>
                  </a:lnTo>
                  <a:lnTo>
                    <a:pt x="125" y="1928"/>
                  </a:lnTo>
                  <a:lnTo>
                    <a:pt x="99" y="1874"/>
                  </a:lnTo>
                  <a:lnTo>
                    <a:pt x="77" y="1819"/>
                  </a:lnTo>
                  <a:lnTo>
                    <a:pt x="56" y="1761"/>
                  </a:lnTo>
                  <a:lnTo>
                    <a:pt x="38" y="1704"/>
                  </a:lnTo>
                  <a:lnTo>
                    <a:pt x="22" y="1644"/>
                  </a:lnTo>
                  <a:lnTo>
                    <a:pt x="9" y="1583"/>
                  </a:lnTo>
                  <a:lnTo>
                    <a:pt x="0" y="152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r-HR">
                <a:solidFill>
                  <a:srgbClr val="000000"/>
                </a:solidFill>
                <a:latin typeface="Calibri"/>
              </a:endParaRPr>
            </a:p>
          </p:txBody>
        </p:sp>
      </p:grpSp>
      <p:sp>
        <p:nvSpPr>
          <p:cNvPr id="28" name="Rectangle 171"/>
          <p:cNvSpPr>
            <a:spLocks noChangeArrowheads="1"/>
          </p:cNvSpPr>
          <p:nvPr/>
        </p:nvSpPr>
        <p:spPr bwMode="auto">
          <a:xfrm>
            <a:off x="6711293" y="3028951"/>
            <a:ext cx="1464312" cy="538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hr-HR" sz="3500" b="1" dirty="0">
                <a:solidFill>
                  <a:srgbClr val="000000"/>
                </a:solidFill>
              </a:rPr>
              <a:t>Gubitak</a:t>
            </a:r>
            <a:endParaRPr lang="en-US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9" name="Rectangle 173"/>
          <p:cNvSpPr>
            <a:spLocks noChangeArrowheads="1"/>
          </p:cNvSpPr>
          <p:nvPr/>
        </p:nvSpPr>
        <p:spPr bwMode="auto">
          <a:xfrm>
            <a:off x="6923199" y="3826496"/>
            <a:ext cx="1436739" cy="538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35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gt;95%</a:t>
            </a:r>
            <a:endParaRPr 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</a:endParaRPr>
          </a:p>
        </p:txBody>
      </p:sp>
      <p:sp>
        <p:nvSpPr>
          <p:cNvPr id="30" name="Rectangle 175"/>
          <p:cNvSpPr>
            <a:spLocks noChangeArrowheads="1"/>
          </p:cNvSpPr>
          <p:nvPr/>
        </p:nvSpPr>
        <p:spPr bwMode="auto">
          <a:xfrm>
            <a:off x="6295144" y="3627457"/>
            <a:ext cx="57589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sz="1400" b="1" dirty="0">
                <a:solidFill>
                  <a:srgbClr val="FFFFFF"/>
                </a:solidFill>
              </a:rPr>
              <a:t>&lt;5%</a:t>
            </a:r>
            <a:endParaRPr lang="en-US" sz="3200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1" name="Rectangle 113">
            <a:extLst>
              <a:ext uri="{FF2B5EF4-FFF2-40B4-BE49-F238E27FC236}">
                <a16:creationId xmlns:a16="http://schemas.microsoft.com/office/drawing/2014/main" id="{B520E01C-9851-408B-A301-9A8C76600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830" y="3729072"/>
            <a:ext cx="3588637" cy="1944215"/>
          </a:xfrm>
          <a:prstGeom prst="rect">
            <a:avLst/>
          </a:prstGeom>
          <a:noFill/>
          <a:ln w="9525">
            <a:solidFill>
              <a:srgbClr val="808000"/>
            </a:solidFill>
            <a:miter lim="800000"/>
            <a:headEnd/>
            <a:tailEnd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"</a:t>
            </a:r>
            <a:r>
              <a:rPr lang="en-US" i="1" dirty="0" err="1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Troškovi</a:t>
            </a:r>
            <a:r>
              <a:rPr lang="en-US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 ne </a:t>
            </a:r>
            <a:r>
              <a:rPr lang="en-US" i="1" dirty="0" err="1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postoje</a:t>
            </a:r>
            <a:r>
              <a:rPr lang="en-US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 da bi </a:t>
            </a:r>
            <a:r>
              <a:rPr lang="hr-HR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ih</a:t>
            </a:r>
            <a:r>
              <a:rPr lang="en-US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 </a:t>
            </a:r>
            <a:r>
              <a:rPr lang="en-US" i="1" dirty="0" err="1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računali</a:t>
            </a:r>
            <a:r>
              <a:rPr lang="en-US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. </a:t>
            </a:r>
            <a:r>
              <a:rPr lang="en-US" i="1" dirty="0" err="1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Troškovi</a:t>
            </a:r>
            <a:r>
              <a:rPr lang="en-US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 </a:t>
            </a:r>
            <a:r>
              <a:rPr lang="en-US" i="1" dirty="0" err="1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postoje</a:t>
            </a:r>
            <a:r>
              <a:rPr lang="en-US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 da bi </a:t>
            </a:r>
            <a:r>
              <a:rPr lang="hr-HR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ih</a:t>
            </a:r>
            <a:r>
              <a:rPr lang="en-US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 </a:t>
            </a:r>
            <a:r>
              <a:rPr lang="hr-HR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eliminirali</a:t>
            </a:r>
            <a:r>
              <a:rPr lang="en-US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."</a:t>
            </a:r>
            <a:endParaRPr lang="en-US" sz="1600" i="1" dirty="0">
              <a:solidFill>
                <a:srgbClr val="535353"/>
              </a:solidFill>
              <a:latin typeface="HelveticaNeue" charset="0"/>
              <a:cs typeface="Arial" pitchFamily="34" charset="0"/>
            </a:endParaRPr>
          </a:p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err="1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Taiichi</a:t>
            </a:r>
            <a:r>
              <a:rPr lang="en-US" b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 </a:t>
            </a:r>
            <a:r>
              <a:rPr lang="en-US" b="1" dirty="0" err="1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Ohno</a:t>
            </a:r>
            <a:endParaRPr lang="en-US" b="1" dirty="0">
              <a:solidFill>
                <a:srgbClr val="535353"/>
              </a:solidFill>
              <a:latin typeface="HelveticaNeue" charset="0"/>
              <a:cs typeface="Arial" pitchFamily="34" charset="0"/>
            </a:endParaRPr>
          </a:p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solidFill>
                  <a:srgbClr val="535353"/>
                </a:solidFill>
                <a:latin typeface="HelveticaNeue" charset="0"/>
                <a:cs typeface="Arial" pitchFamily="34" charset="0"/>
              </a:rPr>
              <a:t>Father of the Toyota Production System</a:t>
            </a:r>
            <a:endParaRPr lang="en-US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2" name="Picture 2">
            <a:extLst>
              <a:ext uri="{FF2B5EF4-FFF2-40B4-BE49-F238E27FC236}">
                <a16:creationId xmlns:a16="http://schemas.microsoft.com/office/drawing/2014/main" id="{41D8D887-5983-4509-B26F-47A3E44C91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5598" y="5301208"/>
            <a:ext cx="1377422" cy="1550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3784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28" grpId="0"/>
      <p:bldP spid="29" grpId="0"/>
      <p:bldP spid="30" grpId="0"/>
      <p:bldP spid="3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65C9B8F0-FF66-4C15-BD05-E86B87331846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3037" y="5367908"/>
            <a:ext cx="3428963" cy="1490093"/>
          </a:xfrm>
          <a:custGeom>
            <a:avLst/>
            <a:gdLst>
              <a:gd name="connsiteX0" fmla="*/ 690108 w 3428963"/>
              <a:gd name="connsiteY0" fmla="*/ 0 h 1490093"/>
              <a:gd name="connsiteX1" fmla="*/ 3428963 w 3428963"/>
              <a:gd name="connsiteY1" fmla="*/ 0 h 1490093"/>
              <a:gd name="connsiteX2" fmla="*/ 3428963 w 3428963"/>
              <a:gd name="connsiteY2" fmla="*/ 1490093 h 1490093"/>
              <a:gd name="connsiteX3" fmla="*/ 0 w 3428963"/>
              <a:gd name="connsiteY3" fmla="*/ 1490093 h 1490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28963" h="1490093">
                <a:moveTo>
                  <a:pt x="690108" y="0"/>
                </a:moveTo>
                <a:lnTo>
                  <a:pt x="3428963" y="0"/>
                </a:lnTo>
                <a:lnTo>
                  <a:pt x="3428963" y="1490093"/>
                </a:lnTo>
                <a:lnTo>
                  <a:pt x="0" y="1490093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E4505C23-674B-4195-81D6-0C127FEAE3F8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367908"/>
            <a:ext cx="9161029" cy="1490093"/>
          </a:xfrm>
          <a:custGeom>
            <a:avLst/>
            <a:gdLst>
              <a:gd name="connsiteX0" fmla="*/ 0 w 9161029"/>
              <a:gd name="connsiteY0" fmla="*/ 0 h 1490093"/>
              <a:gd name="connsiteX1" fmla="*/ 2046494 w 9161029"/>
              <a:gd name="connsiteY1" fmla="*/ 0 h 1490093"/>
              <a:gd name="connsiteX2" fmla="*/ 2496613 w 9161029"/>
              <a:gd name="connsiteY2" fmla="*/ 0 h 1490093"/>
              <a:gd name="connsiteX3" fmla="*/ 3235839 w 9161029"/>
              <a:gd name="connsiteY3" fmla="*/ 0 h 1490093"/>
              <a:gd name="connsiteX4" fmla="*/ 9161029 w 9161029"/>
              <a:gd name="connsiteY4" fmla="*/ 0 h 1490093"/>
              <a:gd name="connsiteX5" fmla="*/ 8470921 w 9161029"/>
              <a:gd name="connsiteY5" fmla="*/ 1490093 h 1490093"/>
              <a:gd name="connsiteX6" fmla="*/ 0 w 9161029"/>
              <a:gd name="connsiteY6" fmla="*/ 1490093 h 1490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61029" h="1490093">
                <a:moveTo>
                  <a:pt x="0" y="0"/>
                </a:moveTo>
                <a:lnTo>
                  <a:pt x="2046494" y="0"/>
                </a:lnTo>
                <a:lnTo>
                  <a:pt x="2496613" y="0"/>
                </a:lnTo>
                <a:lnTo>
                  <a:pt x="3235839" y="0"/>
                </a:lnTo>
                <a:lnTo>
                  <a:pt x="9161029" y="0"/>
                </a:lnTo>
                <a:lnTo>
                  <a:pt x="8470921" y="1490093"/>
                </a:lnTo>
                <a:lnTo>
                  <a:pt x="0" y="1490093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838200" y="5529884"/>
            <a:ext cx="7719381" cy="1096331"/>
          </a:xfrm>
        </p:spPr>
        <p:txBody>
          <a:bodyPr>
            <a:normAutofit fontScale="90000"/>
          </a:bodyPr>
          <a:lstStyle/>
          <a:p>
            <a:r>
              <a:rPr lang="hr-HR" dirty="0"/>
              <a:t>Dizajn i povećanje efikasnosti skladišta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3715294"/>
              </p:ext>
            </p:extLst>
          </p:nvPr>
        </p:nvGraphicFramePr>
        <p:xfrm>
          <a:off x="95534" y="150126"/>
          <a:ext cx="12096466" cy="51479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2987D812-C045-47DB-8A01-9947D9B32C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414844" y="5529884"/>
            <a:ext cx="2127913" cy="365125"/>
          </a:xfrm>
          <a:noFill/>
        </p:spPr>
        <p:txBody>
          <a:bodyPr>
            <a:normAutofit lnSpcReduction="10000"/>
          </a:bodyPr>
          <a:lstStyle/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© 201</a:t>
            </a:r>
            <a:r>
              <a:rPr kumimoji="0" lang="hr-HR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8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ANTONIO ZRILIĆ SVA PRAVA PRIDRŽANA</a:t>
            </a:r>
            <a:endParaRPr kumimoji="0" lang="hr-HR" sz="105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8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98720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65C9B8F0-FF66-4C15-BD05-E86B87331846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3037" y="5367908"/>
            <a:ext cx="3428963" cy="1490093"/>
          </a:xfrm>
          <a:custGeom>
            <a:avLst/>
            <a:gdLst>
              <a:gd name="connsiteX0" fmla="*/ 690108 w 3428963"/>
              <a:gd name="connsiteY0" fmla="*/ 0 h 1490093"/>
              <a:gd name="connsiteX1" fmla="*/ 3428963 w 3428963"/>
              <a:gd name="connsiteY1" fmla="*/ 0 h 1490093"/>
              <a:gd name="connsiteX2" fmla="*/ 3428963 w 3428963"/>
              <a:gd name="connsiteY2" fmla="*/ 1490093 h 1490093"/>
              <a:gd name="connsiteX3" fmla="*/ 0 w 3428963"/>
              <a:gd name="connsiteY3" fmla="*/ 1490093 h 1490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28963" h="1490093">
                <a:moveTo>
                  <a:pt x="690108" y="0"/>
                </a:moveTo>
                <a:lnTo>
                  <a:pt x="3428963" y="0"/>
                </a:lnTo>
                <a:lnTo>
                  <a:pt x="3428963" y="1490093"/>
                </a:lnTo>
                <a:lnTo>
                  <a:pt x="0" y="1490093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E4505C23-674B-4195-81D6-0C127FEAE3F8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367908"/>
            <a:ext cx="9161029" cy="1490093"/>
          </a:xfrm>
          <a:custGeom>
            <a:avLst/>
            <a:gdLst>
              <a:gd name="connsiteX0" fmla="*/ 0 w 9161029"/>
              <a:gd name="connsiteY0" fmla="*/ 0 h 1490093"/>
              <a:gd name="connsiteX1" fmla="*/ 2046494 w 9161029"/>
              <a:gd name="connsiteY1" fmla="*/ 0 h 1490093"/>
              <a:gd name="connsiteX2" fmla="*/ 2496613 w 9161029"/>
              <a:gd name="connsiteY2" fmla="*/ 0 h 1490093"/>
              <a:gd name="connsiteX3" fmla="*/ 3235839 w 9161029"/>
              <a:gd name="connsiteY3" fmla="*/ 0 h 1490093"/>
              <a:gd name="connsiteX4" fmla="*/ 9161029 w 9161029"/>
              <a:gd name="connsiteY4" fmla="*/ 0 h 1490093"/>
              <a:gd name="connsiteX5" fmla="*/ 8470921 w 9161029"/>
              <a:gd name="connsiteY5" fmla="*/ 1490093 h 1490093"/>
              <a:gd name="connsiteX6" fmla="*/ 0 w 9161029"/>
              <a:gd name="connsiteY6" fmla="*/ 1490093 h 1490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61029" h="1490093">
                <a:moveTo>
                  <a:pt x="0" y="0"/>
                </a:moveTo>
                <a:lnTo>
                  <a:pt x="2046494" y="0"/>
                </a:lnTo>
                <a:lnTo>
                  <a:pt x="2496613" y="0"/>
                </a:lnTo>
                <a:lnTo>
                  <a:pt x="3235839" y="0"/>
                </a:lnTo>
                <a:lnTo>
                  <a:pt x="9161029" y="0"/>
                </a:lnTo>
                <a:lnTo>
                  <a:pt x="8470921" y="1490093"/>
                </a:lnTo>
                <a:lnTo>
                  <a:pt x="0" y="1490093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838200" y="5529884"/>
            <a:ext cx="7719381" cy="1096331"/>
          </a:xfrm>
        </p:spPr>
        <p:txBody>
          <a:bodyPr>
            <a:normAutofit fontScale="90000"/>
          </a:bodyPr>
          <a:lstStyle/>
          <a:p>
            <a:r>
              <a:rPr lang="hr-HR" dirty="0"/>
              <a:t>Dizajn i povećanje efikasnosti skladišta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0752728"/>
              </p:ext>
            </p:extLst>
          </p:nvPr>
        </p:nvGraphicFramePr>
        <p:xfrm>
          <a:off x="95534" y="150126"/>
          <a:ext cx="12096466" cy="51479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2987D812-C045-47DB-8A01-9947D9B32C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414844" y="5529884"/>
            <a:ext cx="2127913" cy="365125"/>
          </a:xfrm>
          <a:noFill/>
        </p:spPr>
        <p:txBody>
          <a:bodyPr>
            <a:normAutofit lnSpcReduction="10000"/>
          </a:bodyPr>
          <a:lstStyle/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© 201</a:t>
            </a:r>
            <a:r>
              <a:rPr kumimoji="0" lang="hr-HR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8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ANTONIO ZRILIĆ SVA PRAVA PRIDRŽANA</a:t>
            </a:r>
            <a:endParaRPr kumimoji="0" lang="hr-HR" sz="105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8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79135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36">
            <a:extLst>
              <a:ext uri="{FF2B5EF4-FFF2-40B4-BE49-F238E27FC236}">
                <a16:creationId xmlns:a16="http://schemas.microsoft.com/office/drawing/2014/main" id="{823AC064-BC96-4F32-8AE1-B2FD38754823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78068" y="4633546"/>
            <a:ext cx="11438793" cy="1844256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127000" cap="sq" cmpd="thinThick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Connector 38">
            <a:extLst>
              <a:ext uri="{FF2B5EF4-FFF2-40B4-BE49-F238E27FC236}">
                <a16:creationId xmlns:a16="http://schemas.microsoft.com/office/drawing/2014/main" id="{7E7C77BC-7138-40B1-A15B-20F57A494629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2209800" y="5738691"/>
            <a:ext cx="7772400" cy="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0">
            <a:extLst>
              <a:ext uri="{FF2B5EF4-FFF2-40B4-BE49-F238E27FC236}">
                <a16:creationId xmlns:a16="http://schemas.microsoft.com/office/drawing/2014/main" id="{DB146403-F3D6-484B-B2ED-97F9565D0370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096000" y="477749"/>
            <a:ext cx="0" cy="3657600"/>
          </a:xfrm>
          <a:prstGeom prst="line">
            <a:avLst/>
          </a:prstGeom>
          <a:ln w="101600" cmpd="dbl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Slika 2">
            <a:extLst>
              <a:ext uri="{FF2B5EF4-FFF2-40B4-BE49-F238E27FC236}">
                <a16:creationId xmlns:a16="http://schemas.microsoft.com/office/drawing/2014/main" id="{A3254345-18C4-4E82-A44F-D36FC03E70D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/>
          <a:stretch/>
        </p:blipFill>
        <p:spPr>
          <a:xfrm>
            <a:off x="808427" y="307731"/>
            <a:ext cx="4479143" cy="3997637"/>
          </a:xfrm>
          <a:prstGeom prst="rect">
            <a:avLst/>
          </a:prstGeom>
        </p:spPr>
      </p:pic>
      <p:pic>
        <p:nvPicPr>
          <p:cNvPr id="9" name="Slika 8">
            <a:extLst>
              <a:ext uri="{FF2B5EF4-FFF2-40B4-BE49-F238E27FC236}">
                <a16:creationId xmlns:a16="http://schemas.microsoft.com/office/drawing/2014/main" id="{D56982D9-4904-4DFC-BF60-4CAE3F777C5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6576904" y="119423"/>
            <a:ext cx="6810592" cy="5567662"/>
          </a:xfrm>
          <a:prstGeom prst="rect">
            <a:avLst/>
          </a:prstGeom>
        </p:spPr>
      </p:pic>
      <p:sp>
        <p:nvSpPr>
          <p:cNvPr id="2" name="Naslov 1">
            <a:extLst>
              <a:ext uri="{FF2B5EF4-FFF2-40B4-BE49-F238E27FC236}">
                <a16:creationId xmlns:a16="http://schemas.microsoft.com/office/drawing/2014/main" id="{BE54C749-0718-459A-9A5C-751FD28E5C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7538" y="4756638"/>
            <a:ext cx="11139854" cy="93044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5400">
                <a:solidFill>
                  <a:schemeClr val="bg1"/>
                </a:solidFill>
              </a:rPr>
              <a:t>„FAST” SKLADIŠTE</a:t>
            </a:r>
          </a:p>
        </p:txBody>
      </p:sp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A69E1A03-340D-4B28-B41F-00E40B7A40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522430"/>
            <a:ext cx="4114800" cy="347472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r>
              <a:rPr lang="en-US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18 ANTONIO ZRILIĆ SVA PRAVA PRIDRŽANA</a:t>
            </a:r>
          </a:p>
        </p:txBody>
      </p:sp>
    </p:spTree>
    <p:extLst>
      <p:ext uri="{BB962C8B-B14F-4D97-AF65-F5344CB8AC3E}">
        <p14:creationId xmlns:p14="http://schemas.microsoft.com/office/powerpoint/2010/main" val="118753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6880" y="-27384"/>
            <a:ext cx="8229600" cy="754534"/>
          </a:xfrm>
        </p:spPr>
        <p:txBody>
          <a:bodyPr>
            <a:normAutofit/>
          </a:bodyPr>
          <a:lstStyle/>
          <a:p>
            <a:pPr algn="ctr"/>
            <a:r>
              <a:rPr lang="en-US" b="1" dirty="0"/>
              <a:t>P</a:t>
            </a:r>
            <a:r>
              <a:rPr lang="hr-HR" b="1" dirty="0" err="1"/>
              <a:t>roces</a:t>
            </a:r>
            <a:r>
              <a:rPr lang="hr-HR" b="1" dirty="0"/>
              <a:t> izdavanja robe</a:t>
            </a:r>
            <a:endParaRPr lang="hr-HR" b="1" i="1" dirty="0"/>
          </a:p>
        </p:txBody>
      </p:sp>
      <p:sp>
        <p:nvSpPr>
          <p:cNvPr id="45" name="Rectangle 44"/>
          <p:cNvSpPr/>
          <p:nvPr/>
        </p:nvSpPr>
        <p:spPr>
          <a:xfrm>
            <a:off x="3647728" y="1127646"/>
            <a:ext cx="5400600" cy="1077218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rgbClr val="C00000"/>
                </a:solidFill>
                <a:latin typeface="Tahoma" panose="020B0604030504040204" pitchFamily="34" charset="0"/>
              </a:rPr>
              <a:t>Cases: 9 053 (29%), Events: 9 053</a:t>
            </a:r>
          </a:p>
          <a:p>
            <a:pPr algn="ctr"/>
            <a:r>
              <a:rPr lang="en-US" sz="1600" dirty="0">
                <a:solidFill>
                  <a:srgbClr val="C00000"/>
                </a:solidFill>
                <a:latin typeface="Tahoma" panose="020B0604030504040204" pitchFamily="34" charset="0"/>
              </a:rPr>
              <a:t>Transitions=Granted-&gt;Packaging</a:t>
            </a:r>
          </a:p>
          <a:p>
            <a:pPr algn="ctr"/>
            <a:r>
              <a:rPr lang="en-US" sz="1600" dirty="0">
                <a:solidFill>
                  <a:srgbClr val="C00000"/>
                </a:solidFill>
                <a:latin typeface="Tahoma" panose="020B0604030504040204" pitchFamily="34" charset="0"/>
              </a:rPr>
              <a:t>Median duration: 6h 21m, Average duration: 19h 3m, Standard deviation: 1d 0h</a:t>
            </a:r>
          </a:p>
        </p:txBody>
      </p:sp>
      <p:sp>
        <p:nvSpPr>
          <p:cNvPr id="22" name="Completed / Mass delivery!" descr="v=419;a=9229"/>
          <p:cNvSpPr/>
          <p:nvPr/>
        </p:nvSpPr>
        <p:spPr>
          <a:xfrm>
            <a:off x="9336360" y="2839864"/>
            <a:ext cx="1270000" cy="762000"/>
          </a:xfrm>
          <a:prstGeom prst="roundRect">
            <a:avLst>
              <a:gd name="adj" fmla="val 7000"/>
            </a:avLst>
          </a:prstGeom>
          <a:solidFill>
            <a:srgbClr val="E8F2FA"/>
          </a:solidFill>
          <a:ln w="6350">
            <a:solidFill>
              <a:srgbClr val="1033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Completed / Mass delivery!</a:t>
            </a:r>
          </a:p>
        </p:txBody>
      </p:sp>
      <p:sp>
        <p:nvSpPr>
          <p:cNvPr id="23" name="93 % (9318)" descr="Completed / Mass delivery!"/>
          <p:cNvSpPr txBox="1"/>
          <p:nvPr/>
        </p:nvSpPr>
        <p:spPr>
          <a:xfrm>
            <a:off x="9971360" y="3436765"/>
            <a:ext cx="723900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93 % (9318)</a:t>
            </a:r>
          </a:p>
        </p:txBody>
      </p:sp>
      <p:sp>
        <p:nvSpPr>
          <p:cNvPr id="24" name="Completed / individual delivery!" descr="v=419;a=9228"/>
          <p:cNvSpPr/>
          <p:nvPr/>
        </p:nvSpPr>
        <p:spPr>
          <a:xfrm>
            <a:off x="9336360" y="4363864"/>
            <a:ext cx="1270000" cy="762000"/>
          </a:xfrm>
          <a:prstGeom prst="roundRect">
            <a:avLst>
              <a:gd name="adj" fmla="val 7000"/>
            </a:avLst>
          </a:prstGeom>
          <a:solidFill>
            <a:srgbClr val="E8F2FA"/>
          </a:solidFill>
          <a:ln w="6350">
            <a:solidFill>
              <a:srgbClr val="1033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Completed / individual delivery!</a:t>
            </a:r>
          </a:p>
        </p:txBody>
      </p:sp>
      <p:sp>
        <p:nvSpPr>
          <p:cNvPr id="25" name="6 % (627)" descr="Completed / individual delivery!"/>
          <p:cNvSpPr txBox="1"/>
          <p:nvPr/>
        </p:nvSpPr>
        <p:spPr>
          <a:xfrm>
            <a:off x="9971360" y="4960765"/>
            <a:ext cx="584200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6 % (627)</a:t>
            </a:r>
          </a:p>
        </p:txBody>
      </p:sp>
      <p:sp>
        <p:nvSpPr>
          <p:cNvPr id="26" name="For delivery (mass)" descr="v=419;a=9227"/>
          <p:cNvSpPr/>
          <p:nvPr/>
        </p:nvSpPr>
        <p:spPr>
          <a:xfrm>
            <a:off x="6896794" y="2839864"/>
            <a:ext cx="1270000" cy="762000"/>
          </a:xfrm>
          <a:prstGeom prst="roundRect">
            <a:avLst>
              <a:gd name="adj" fmla="val 7000"/>
            </a:avLst>
          </a:prstGeom>
          <a:solidFill>
            <a:srgbClr val="E8F2FA"/>
          </a:solidFill>
          <a:ln w="6350">
            <a:solidFill>
              <a:srgbClr val="1033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For delivery (mass)</a:t>
            </a:r>
          </a:p>
        </p:txBody>
      </p:sp>
      <p:sp>
        <p:nvSpPr>
          <p:cNvPr id="27" name="96 % (9583)" descr="For delivery (mass)"/>
          <p:cNvSpPr txBox="1"/>
          <p:nvPr/>
        </p:nvSpPr>
        <p:spPr>
          <a:xfrm>
            <a:off x="7531794" y="3436765"/>
            <a:ext cx="723900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96 % (9583)</a:t>
            </a:r>
          </a:p>
        </p:txBody>
      </p:sp>
      <p:sp>
        <p:nvSpPr>
          <p:cNvPr id="28" name="Packaging" descr="v=419;a=9226"/>
          <p:cNvSpPr/>
          <p:nvPr/>
        </p:nvSpPr>
        <p:spPr>
          <a:xfrm>
            <a:off x="4356794" y="2839864"/>
            <a:ext cx="1270000" cy="762000"/>
          </a:xfrm>
          <a:prstGeom prst="roundRect">
            <a:avLst>
              <a:gd name="adj" fmla="val 7000"/>
            </a:avLst>
          </a:prstGeom>
          <a:solidFill>
            <a:srgbClr val="E8F2FA"/>
          </a:solidFill>
          <a:ln w="6350">
            <a:solidFill>
              <a:srgbClr val="1033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Packaging</a:t>
            </a:r>
          </a:p>
        </p:txBody>
      </p:sp>
      <p:sp>
        <p:nvSpPr>
          <p:cNvPr id="29" name="96 % (9586)" descr="Packaging"/>
          <p:cNvSpPr txBox="1"/>
          <p:nvPr/>
        </p:nvSpPr>
        <p:spPr>
          <a:xfrm>
            <a:off x="4991794" y="3436765"/>
            <a:ext cx="723900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96 % (9586)</a:t>
            </a:r>
          </a:p>
        </p:txBody>
      </p:sp>
      <p:sp>
        <p:nvSpPr>
          <p:cNvPr id="44" name="the pro forma invoice" descr="v=419;a=9230"/>
          <p:cNvSpPr/>
          <p:nvPr/>
        </p:nvSpPr>
        <p:spPr>
          <a:xfrm>
            <a:off x="4356794" y="5907360"/>
            <a:ext cx="1270000" cy="762000"/>
          </a:xfrm>
          <a:prstGeom prst="roundRect">
            <a:avLst>
              <a:gd name="adj" fmla="val 7000"/>
            </a:avLst>
          </a:prstGeom>
          <a:solidFill>
            <a:srgbClr val="E8F2FA"/>
          </a:solidFill>
          <a:ln w="6350">
            <a:solidFill>
              <a:srgbClr val="1033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 dirty="0">
                <a:solidFill>
                  <a:srgbClr val="000000"/>
                </a:solidFill>
                <a:latin typeface="Tahoma" panose="020B0604030504040204" pitchFamily="34" charset="0"/>
              </a:rPr>
              <a:t>the pro forma invoice</a:t>
            </a:r>
          </a:p>
        </p:txBody>
      </p:sp>
      <p:sp>
        <p:nvSpPr>
          <p:cNvPr id="46" name="4 % (365)" descr="the pro forma invoice"/>
          <p:cNvSpPr txBox="1"/>
          <p:nvPr/>
        </p:nvSpPr>
        <p:spPr>
          <a:xfrm>
            <a:off x="4991794" y="6484765"/>
            <a:ext cx="584200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4 % (365)</a:t>
            </a:r>
          </a:p>
        </p:txBody>
      </p:sp>
      <p:sp>
        <p:nvSpPr>
          <p:cNvPr id="47" name="Granted" descr="v=419;a=9225"/>
          <p:cNvSpPr/>
          <p:nvPr/>
        </p:nvSpPr>
        <p:spPr>
          <a:xfrm>
            <a:off x="1816794" y="2839864"/>
            <a:ext cx="1270000" cy="762000"/>
          </a:xfrm>
          <a:prstGeom prst="roundRect">
            <a:avLst>
              <a:gd name="adj" fmla="val 7000"/>
            </a:avLst>
          </a:prstGeom>
          <a:solidFill>
            <a:srgbClr val="E8F2FA"/>
          </a:solidFill>
          <a:ln w="6350">
            <a:solidFill>
              <a:srgbClr val="1033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Granted</a:t>
            </a:r>
          </a:p>
        </p:txBody>
      </p:sp>
      <p:sp>
        <p:nvSpPr>
          <p:cNvPr id="48" name="100 % (10000)" descr="Granted"/>
          <p:cNvSpPr txBox="1"/>
          <p:nvPr/>
        </p:nvSpPr>
        <p:spPr>
          <a:xfrm>
            <a:off x="2451794" y="3436765"/>
            <a:ext cx="863600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100 % (10000)</a:t>
            </a:r>
          </a:p>
        </p:txBody>
      </p:sp>
      <p:cxnSp>
        <p:nvCxnSpPr>
          <p:cNvPr id="49" name="v=419;t=9229.0" descr="v=419;t=9229.0"/>
          <p:cNvCxnSpPr/>
          <p:nvPr/>
        </p:nvCxnSpPr>
        <p:spPr>
          <a:xfrm flipV="1">
            <a:off x="10352360" y="2458864"/>
            <a:ext cx="0" cy="381000"/>
          </a:xfrm>
          <a:prstGeom prst="straightConnector1">
            <a:avLst/>
          </a:prstGeom>
          <a:ln w="86952" cap="flat" cmpd="sng" algn="ctr">
            <a:solidFill>
              <a:srgbClr val="FF0000">
                <a:alpha val="7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93 % (9318) - *" descr="v=419;t=9229.0"/>
          <p:cNvSpPr txBox="1"/>
          <p:nvPr/>
        </p:nvSpPr>
        <p:spPr>
          <a:xfrm>
            <a:off x="9595966" y="2204865"/>
            <a:ext cx="920750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93 % (9318) - *</a:t>
            </a:r>
          </a:p>
        </p:txBody>
      </p:sp>
      <p:cxnSp>
        <p:nvCxnSpPr>
          <p:cNvPr id="51" name="v=419;t=9228.0" descr="v=419;t=9228.0"/>
          <p:cNvCxnSpPr/>
          <p:nvPr/>
        </p:nvCxnSpPr>
        <p:spPr>
          <a:xfrm flipV="1">
            <a:off x="10352360" y="3982864"/>
            <a:ext cx="0" cy="381000"/>
          </a:xfrm>
          <a:prstGeom prst="straightConnector1">
            <a:avLst/>
          </a:prstGeom>
          <a:ln w="12700" cap="flat" cmpd="sng" algn="ctr">
            <a:solidFill>
              <a:srgbClr val="FF0000">
                <a:alpha val="7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6 % (627) - *" descr="v=419;t=9228.0"/>
          <p:cNvSpPr txBox="1"/>
          <p:nvPr/>
        </p:nvSpPr>
        <p:spPr>
          <a:xfrm>
            <a:off x="9971360" y="3728865"/>
            <a:ext cx="781050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6 % (627) - *</a:t>
            </a:r>
          </a:p>
        </p:txBody>
      </p:sp>
      <p:cxnSp>
        <p:nvCxnSpPr>
          <p:cNvPr id="53" name="v=419;t=0.9225" descr="v=419;t=0.9225"/>
          <p:cNvCxnSpPr/>
          <p:nvPr/>
        </p:nvCxnSpPr>
        <p:spPr>
          <a:xfrm>
            <a:off x="2070794" y="2458864"/>
            <a:ext cx="0" cy="381000"/>
          </a:xfrm>
          <a:prstGeom prst="straightConnector1">
            <a:avLst/>
          </a:prstGeom>
          <a:ln w="88897" cap="flat" cmpd="sng" algn="ctr">
            <a:solidFill>
              <a:srgbClr val="00B050">
                <a:alpha val="7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100 % (9999) - *" descr="v=419;t=0.9225"/>
          <p:cNvSpPr txBox="1"/>
          <p:nvPr/>
        </p:nvSpPr>
        <p:spPr>
          <a:xfrm>
            <a:off x="1649016" y="2204865"/>
            <a:ext cx="990600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 dirty="0">
                <a:solidFill>
                  <a:srgbClr val="000000"/>
                </a:solidFill>
                <a:latin typeface="Tahoma" panose="020B0604030504040204" pitchFamily="34" charset="0"/>
              </a:rPr>
              <a:t>100 % (9999) - *</a:t>
            </a:r>
          </a:p>
        </p:txBody>
      </p:sp>
      <p:cxnSp>
        <p:nvCxnSpPr>
          <p:cNvPr id="55" name="v=419;t=9227.9229" descr="v=419;t=9227.9229"/>
          <p:cNvCxnSpPr/>
          <p:nvPr/>
        </p:nvCxnSpPr>
        <p:spPr>
          <a:xfrm>
            <a:off x="8166794" y="3220864"/>
            <a:ext cx="1270000" cy="12700"/>
          </a:xfrm>
          <a:prstGeom prst="curvedConnector3">
            <a:avLst>
              <a:gd name="adj1" fmla="val 50000"/>
            </a:avLst>
          </a:prstGeom>
          <a:ln w="86934" cap="flat" cmpd="sng" algn="ctr">
            <a:solidFill>
              <a:srgbClr val="000000">
                <a:alpha val="7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93 % (9312) - 2h 20m" descr="v=419;t=9227.9229"/>
          <p:cNvSpPr txBox="1"/>
          <p:nvPr/>
        </p:nvSpPr>
        <p:spPr>
          <a:xfrm>
            <a:off x="8293795" y="2903365"/>
            <a:ext cx="1279525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93 % (9312) - 2h 20m</a:t>
            </a:r>
          </a:p>
        </p:txBody>
      </p:sp>
      <p:cxnSp>
        <p:nvCxnSpPr>
          <p:cNvPr id="57" name="v=419;t=9225.9226" descr="v=419;t=9225.9226"/>
          <p:cNvCxnSpPr/>
          <p:nvPr/>
        </p:nvCxnSpPr>
        <p:spPr>
          <a:xfrm>
            <a:off x="3086794" y="3220864"/>
            <a:ext cx="1270000" cy="12700"/>
          </a:xfrm>
          <a:prstGeom prst="curvedConnector3">
            <a:avLst>
              <a:gd name="adj1" fmla="val 50000"/>
            </a:avLst>
          </a:prstGeom>
          <a:ln w="86657" cap="flat" cmpd="sng" algn="ctr">
            <a:solidFill>
              <a:srgbClr val="000000">
                <a:alpha val="7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92 % (9219) - 2h 28m" descr="v=419;t=9225.9226"/>
          <p:cNvSpPr txBox="1"/>
          <p:nvPr/>
        </p:nvSpPr>
        <p:spPr>
          <a:xfrm>
            <a:off x="3213795" y="2903365"/>
            <a:ext cx="1279525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92 % (9219) - 2h 28m</a:t>
            </a:r>
          </a:p>
        </p:txBody>
      </p:sp>
      <p:cxnSp>
        <p:nvCxnSpPr>
          <p:cNvPr id="59" name="v=419;t=9226.9227" descr="v=419;t=9226.9227"/>
          <p:cNvCxnSpPr/>
          <p:nvPr/>
        </p:nvCxnSpPr>
        <p:spPr>
          <a:xfrm>
            <a:off x="5626794" y="3220864"/>
            <a:ext cx="1270000" cy="12700"/>
          </a:xfrm>
          <a:prstGeom prst="curvedConnector3">
            <a:avLst>
              <a:gd name="adj1" fmla="val 50000"/>
            </a:avLst>
          </a:prstGeom>
          <a:ln w="87711" cap="flat" cmpd="sng" algn="ctr">
            <a:solidFill>
              <a:srgbClr val="000000">
                <a:alpha val="7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96 % (9578) - 8m 0s" descr="v=419;t=9226.9227"/>
          <p:cNvSpPr txBox="1"/>
          <p:nvPr/>
        </p:nvSpPr>
        <p:spPr>
          <a:xfrm>
            <a:off x="5753794" y="2903365"/>
            <a:ext cx="1195388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96 % (9578) - 8m 0s</a:t>
            </a:r>
          </a:p>
        </p:txBody>
      </p:sp>
      <p:cxnSp>
        <p:nvCxnSpPr>
          <p:cNvPr id="61" name="v=419;t=9225.9228" descr="v=419;t=9225.9228"/>
          <p:cNvCxnSpPr/>
          <p:nvPr/>
        </p:nvCxnSpPr>
        <p:spPr>
          <a:xfrm>
            <a:off x="3086794" y="3220864"/>
            <a:ext cx="6350000" cy="1524000"/>
          </a:xfrm>
          <a:prstGeom prst="curvedConnector3">
            <a:avLst>
              <a:gd name="adj1" fmla="val 10000"/>
            </a:avLst>
          </a:prstGeom>
          <a:ln w="12700" cap="flat" cmpd="sng" algn="ctr">
            <a:solidFill>
              <a:srgbClr val="000000">
                <a:alpha val="7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4 % (365) - 15m 0s" descr="v=419;t=9225.9228"/>
          <p:cNvSpPr txBox="1"/>
          <p:nvPr/>
        </p:nvSpPr>
        <p:spPr>
          <a:xfrm>
            <a:off x="6579294" y="3093865"/>
            <a:ext cx="1125538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4 % (365) - 15m 0s</a:t>
            </a:r>
          </a:p>
        </p:txBody>
      </p:sp>
      <p:cxnSp>
        <p:nvCxnSpPr>
          <p:cNvPr id="63" name="v=419;t=9225.9230" descr="v=419;t=9225.9230"/>
          <p:cNvCxnSpPr/>
          <p:nvPr/>
        </p:nvCxnSpPr>
        <p:spPr>
          <a:xfrm>
            <a:off x="3086794" y="3220864"/>
            <a:ext cx="1270000" cy="3048000"/>
          </a:xfrm>
          <a:prstGeom prst="curvedConnector3">
            <a:avLst>
              <a:gd name="adj1" fmla="val 50000"/>
            </a:avLst>
          </a:prstGeom>
          <a:ln w="12700" cap="flat" cmpd="sng" algn="ctr">
            <a:solidFill>
              <a:srgbClr val="000000">
                <a:alpha val="7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4 % (364) - 1h 43m" descr="v=419;t=9225.9230"/>
          <p:cNvSpPr txBox="1"/>
          <p:nvPr/>
        </p:nvSpPr>
        <p:spPr>
          <a:xfrm>
            <a:off x="3213795" y="4427365"/>
            <a:ext cx="1139825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4 % (364) - 1h 43m</a:t>
            </a:r>
          </a:p>
        </p:txBody>
      </p:sp>
      <p:cxnSp>
        <p:nvCxnSpPr>
          <p:cNvPr id="65" name="v=419;t=9230.9226" descr="v=419;t=9230.9226"/>
          <p:cNvCxnSpPr/>
          <p:nvPr/>
        </p:nvCxnSpPr>
        <p:spPr>
          <a:xfrm flipH="1" flipV="1">
            <a:off x="4356794" y="3220864"/>
            <a:ext cx="1270000" cy="3048000"/>
          </a:xfrm>
          <a:prstGeom prst="curvedConnector5">
            <a:avLst>
              <a:gd name="adj1" fmla="val -18000"/>
              <a:gd name="adj2" fmla="val 47000"/>
              <a:gd name="adj3" fmla="val 118000"/>
            </a:avLst>
          </a:prstGeom>
          <a:ln w="12700" cap="flat" cmpd="sng" algn="ctr">
            <a:solidFill>
              <a:srgbClr val="000000">
                <a:alpha val="7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4 % (363) - 8m 0s" descr="v=419;t=9230.9226"/>
          <p:cNvSpPr txBox="1"/>
          <p:nvPr/>
        </p:nvSpPr>
        <p:spPr>
          <a:xfrm>
            <a:off x="5245794" y="4744865"/>
            <a:ext cx="1055688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4 % (363) - 8m 0s</a:t>
            </a:r>
          </a:p>
        </p:txBody>
      </p:sp>
      <p:cxnSp>
        <p:nvCxnSpPr>
          <p:cNvPr id="67" name="v=419;t=9227.9228" descr="v=419;t=9227.9228"/>
          <p:cNvCxnSpPr/>
          <p:nvPr/>
        </p:nvCxnSpPr>
        <p:spPr>
          <a:xfrm>
            <a:off x="8166794" y="3220864"/>
            <a:ext cx="1270000" cy="1524000"/>
          </a:xfrm>
          <a:prstGeom prst="curvedConnector3">
            <a:avLst>
              <a:gd name="adj1" fmla="val 50000"/>
            </a:avLst>
          </a:prstGeom>
          <a:ln w="12700" cap="flat" cmpd="sng" algn="ctr">
            <a:solidFill>
              <a:srgbClr val="000000">
                <a:alpha val="70000"/>
              </a:srgbClr>
            </a:solidFill>
            <a:prstDash val="solid"/>
            <a:miter lim="800000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3 % (261) - 0s" descr="v=419;t=9227.9228"/>
          <p:cNvSpPr txBox="1"/>
          <p:nvPr/>
        </p:nvSpPr>
        <p:spPr>
          <a:xfrm>
            <a:off x="8293794" y="3665365"/>
            <a:ext cx="838200" cy="155575"/>
          </a:xfrm>
          <a:prstGeom prst="rect">
            <a:avLst/>
          </a:prstGeom>
          <a:noFill/>
          <a:ln w="9525" cmpd="sng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lt1">
                    <a:shade val="50000"/>
                  </a:schemeClr>
                </a:solidFill>
              </a14:hiddenLine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vert="horz" wrap="none" lIns="0" tIns="0" rIns="0" bIns="0" rtlCol="0" anchor="b">
            <a:spAutoFit/>
          </a:bodyPr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i-FI" sz="1000">
                <a:solidFill>
                  <a:srgbClr val="000000"/>
                </a:solidFill>
                <a:latin typeface="Tahoma" panose="020B0604030504040204" pitchFamily="34" charset="0"/>
              </a:rPr>
              <a:t>3 % (261) - 0s</a:t>
            </a:r>
          </a:p>
        </p:txBody>
      </p:sp>
      <p:sp>
        <p:nvSpPr>
          <p:cNvPr id="4" name="Freeform 3"/>
          <p:cNvSpPr/>
          <p:nvPr/>
        </p:nvSpPr>
        <p:spPr>
          <a:xfrm>
            <a:off x="1703512" y="2454285"/>
            <a:ext cx="4248472" cy="1455795"/>
          </a:xfrm>
          <a:custGeom>
            <a:avLst/>
            <a:gdLst>
              <a:gd name="connsiteX0" fmla="*/ 411892 w 1849204"/>
              <a:gd name="connsiteY0" fmla="*/ 592 h 1455795"/>
              <a:gd name="connsiteX1" fmla="*/ 345989 w 1849204"/>
              <a:gd name="connsiteY1" fmla="*/ 33543 h 1455795"/>
              <a:gd name="connsiteX2" fmla="*/ 321276 w 1849204"/>
              <a:gd name="connsiteY2" fmla="*/ 41781 h 1455795"/>
              <a:gd name="connsiteX3" fmla="*/ 271849 w 1849204"/>
              <a:gd name="connsiteY3" fmla="*/ 74732 h 1455795"/>
              <a:gd name="connsiteX4" fmla="*/ 247135 w 1849204"/>
              <a:gd name="connsiteY4" fmla="*/ 91208 h 1455795"/>
              <a:gd name="connsiteX5" fmla="*/ 222422 w 1849204"/>
              <a:gd name="connsiteY5" fmla="*/ 99446 h 1455795"/>
              <a:gd name="connsiteX6" fmla="*/ 172995 w 1849204"/>
              <a:gd name="connsiteY6" fmla="*/ 132397 h 1455795"/>
              <a:gd name="connsiteX7" fmla="*/ 148281 w 1849204"/>
              <a:gd name="connsiteY7" fmla="*/ 148873 h 1455795"/>
              <a:gd name="connsiteX8" fmla="*/ 107092 w 1849204"/>
              <a:gd name="connsiteY8" fmla="*/ 190062 h 1455795"/>
              <a:gd name="connsiteX9" fmla="*/ 65903 w 1849204"/>
              <a:gd name="connsiteY9" fmla="*/ 264202 h 1455795"/>
              <a:gd name="connsiteX10" fmla="*/ 49427 w 1849204"/>
              <a:gd name="connsiteY10" fmla="*/ 288916 h 1455795"/>
              <a:gd name="connsiteX11" fmla="*/ 41189 w 1849204"/>
              <a:gd name="connsiteY11" fmla="*/ 313630 h 1455795"/>
              <a:gd name="connsiteX12" fmla="*/ 24714 w 1849204"/>
              <a:gd name="connsiteY12" fmla="*/ 338343 h 1455795"/>
              <a:gd name="connsiteX13" fmla="*/ 8238 w 1849204"/>
              <a:gd name="connsiteY13" fmla="*/ 412484 h 1455795"/>
              <a:gd name="connsiteX14" fmla="*/ 0 w 1849204"/>
              <a:gd name="connsiteY14" fmla="*/ 453673 h 1455795"/>
              <a:gd name="connsiteX15" fmla="*/ 8238 w 1849204"/>
              <a:gd name="connsiteY15" fmla="*/ 1055035 h 1455795"/>
              <a:gd name="connsiteX16" fmla="*/ 24714 w 1849204"/>
              <a:gd name="connsiteY16" fmla="*/ 1153889 h 1455795"/>
              <a:gd name="connsiteX17" fmla="*/ 57665 w 1849204"/>
              <a:gd name="connsiteY17" fmla="*/ 1203316 h 1455795"/>
              <a:gd name="connsiteX18" fmla="*/ 74141 w 1849204"/>
              <a:gd name="connsiteY18" fmla="*/ 1228030 h 1455795"/>
              <a:gd name="connsiteX19" fmla="*/ 98854 w 1849204"/>
              <a:gd name="connsiteY19" fmla="*/ 1252743 h 1455795"/>
              <a:gd name="connsiteX20" fmla="*/ 115330 w 1849204"/>
              <a:gd name="connsiteY20" fmla="*/ 1277457 h 1455795"/>
              <a:gd name="connsiteX21" fmla="*/ 164757 w 1849204"/>
              <a:gd name="connsiteY21" fmla="*/ 1310408 h 1455795"/>
              <a:gd name="connsiteX22" fmla="*/ 214184 w 1849204"/>
              <a:gd name="connsiteY22" fmla="*/ 1343359 h 1455795"/>
              <a:gd name="connsiteX23" fmla="*/ 288325 w 1849204"/>
              <a:gd name="connsiteY23" fmla="*/ 1376311 h 1455795"/>
              <a:gd name="connsiteX24" fmla="*/ 313038 w 1849204"/>
              <a:gd name="connsiteY24" fmla="*/ 1384548 h 1455795"/>
              <a:gd name="connsiteX25" fmla="*/ 337752 w 1849204"/>
              <a:gd name="connsiteY25" fmla="*/ 1401024 h 1455795"/>
              <a:gd name="connsiteX26" fmla="*/ 362465 w 1849204"/>
              <a:gd name="connsiteY26" fmla="*/ 1409262 h 1455795"/>
              <a:gd name="connsiteX27" fmla="*/ 486033 w 1849204"/>
              <a:gd name="connsiteY27" fmla="*/ 1425738 h 1455795"/>
              <a:gd name="connsiteX28" fmla="*/ 560173 w 1849204"/>
              <a:gd name="connsiteY28" fmla="*/ 1433975 h 1455795"/>
              <a:gd name="connsiteX29" fmla="*/ 584887 w 1849204"/>
              <a:gd name="connsiteY29" fmla="*/ 1442213 h 1455795"/>
              <a:gd name="connsiteX30" fmla="*/ 1161535 w 1849204"/>
              <a:gd name="connsiteY30" fmla="*/ 1442213 h 1455795"/>
              <a:gd name="connsiteX31" fmla="*/ 1235676 w 1849204"/>
              <a:gd name="connsiteY31" fmla="*/ 1425738 h 1455795"/>
              <a:gd name="connsiteX32" fmla="*/ 1260389 w 1849204"/>
              <a:gd name="connsiteY32" fmla="*/ 1417500 h 1455795"/>
              <a:gd name="connsiteX33" fmla="*/ 1301579 w 1849204"/>
              <a:gd name="connsiteY33" fmla="*/ 1409262 h 1455795"/>
              <a:gd name="connsiteX34" fmla="*/ 1326292 w 1849204"/>
              <a:gd name="connsiteY34" fmla="*/ 1401024 h 1455795"/>
              <a:gd name="connsiteX35" fmla="*/ 1400433 w 1849204"/>
              <a:gd name="connsiteY35" fmla="*/ 1384548 h 1455795"/>
              <a:gd name="connsiteX36" fmla="*/ 1449860 w 1849204"/>
              <a:gd name="connsiteY36" fmla="*/ 1359835 h 1455795"/>
              <a:gd name="connsiteX37" fmla="*/ 1474573 w 1849204"/>
              <a:gd name="connsiteY37" fmla="*/ 1343359 h 1455795"/>
              <a:gd name="connsiteX38" fmla="*/ 1515762 w 1849204"/>
              <a:gd name="connsiteY38" fmla="*/ 1293932 h 1455795"/>
              <a:gd name="connsiteX39" fmla="*/ 1548714 w 1849204"/>
              <a:gd name="connsiteY39" fmla="*/ 1244505 h 1455795"/>
              <a:gd name="connsiteX40" fmla="*/ 1556952 w 1849204"/>
              <a:gd name="connsiteY40" fmla="*/ 1219792 h 1455795"/>
              <a:gd name="connsiteX41" fmla="*/ 1581665 w 1849204"/>
              <a:gd name="connsiteY41" fmla="*/ 1211554 h 1455795"/>
              <a:gd name="connsiteX42" fmla="*/ 1622854 w 1849204"/>
              <a:gd name="connsiteY42" fmla="*/ 1170365 h 1455795"/>
              <a:gd name="connsiteX43" fmla="*/ 1672281 w 1849204"/>
              <a:gd name="connsiteY43" fmla="*/ 1120938 h 1455795"/>
              <a:gd name="connsiteX44" fmla="*/ 1721708 w 1849204"/>
              <a:gd name="connsiteY44" fmla="*/ 1046797 h 1455795"/>
              <a:gd name="connsiteX45" fmla="*/ 1738184 w 1849204"/>
              <a:gd name="connsiteY45" fmla="*/ 997370 h 1455795"/>
              <a:gd name="connsiteX46" fmla="*/ 1771135 w 1849204"/>
              <a:gd name="connsiteY46" fmla="*/ 947943 h 1455795"/>
              <a:gd name="connsiteX47" fmla="*/ 1787611 w 1849204"/>
              <a:gd name="connsiteY47" fmla="*/ 898516 h 1455795"/>
              <a:gd name="connsiteX48" fmla="*/ 1812325 w 1849204"/>
              <a:gd name="connsiteY48" fmla="*/ 824375 h 1455795"/>
              <a:gd name="connsiteX49" fmla="*/ 1820562 w 1849204"/>
              <a:gd name="connsiteY49" fmla="*/ 799662 h 1455795"/>
              <a:gd name="connsiteX50" fmla="*/ 1837038 w 1849204"/>
              <a:gd name="connsiteY50" fmla="*/ 717284 h 1455795"/>
              <a:gd name="connsiteX51" fmla="*/ 1837038 w 1849204"/>
              <a:gd name="connsiteY51" fmla="*/ 338343 h 1455795"/>
              <a:gd name="connsiteX52" fmla="*/ 1828800 w 1849204"/>
              <a:gd name="connsiteY52" fmla="*/ 313630 h 1455795"/>
              <a:gd name="connsiteX53" fmla="*/ 1804087 w 1849204"/>
              <a:gd name="connsiteY53" fmla="*/ 288916 h 1455795"/>
              <a:gd name="connsiteX54" fmla="*/ 1762898 w 1849204"/>
              <a:gd name="connsiteY54" fmla="*/ 223013 h 1455795"/>
              <a:gd name="connsiteX55" fmla="*/ 1705233 w 1849204"/>
              <a:gd name="connsiteY55" fmla="*/ 165348 h 1455795"/>
              <a:gd name="connsiteX56" fmla="*/ 1680519 w 1849204"/>
              <a:gd name="connsiteY56" fmla="*/ 140635 h 1455795"/>
              <a:gd name="connsiteX57" fmla="*/ 1655806 w 1849204"/>
              <a:gd name="connsiteY57" fmla="*/ 132397 h 1455795"/>
              <a:gd name="connsiteX58" fmla="*/ 1622854 w 1849204"/>
              <a:gd name="connsiteY58" fmla="*/ 124159 h 1455795"/>
              <a:gd name="connsiteX59" fmla="*/ 1598141 w 1849204"/>
              <a:gd name="connsiteY59" fmla="*/ 115921 h 1455795"/>
              <a:gd name="connsiteX60" fmla="*/ 1515762 w 1849204"/>
              <a:gd name="connsiteY60" fmla="*/ 91208 h 1455795"/>
              <a:gd name="connsiteX61" fmla="*/ 1491049 w 1849204"/>
              <a:gd name="connsiteY61" fmla="*/ 82970 h 1455795"/>
              <a:gd name="connsiteX62" fmla="*/ 1466335 w 1849204"/>
              <a:gd name="connsiteY62" fmla="*/ 66494 h 1455795"/>
              <a:gd name="connsiteX63" fmla="*/ 1425146 w 1849204"/>
              <a:gd name="connsiteY63" fmla="*/ 58257 h 1455795"/>
              <a:gd name="connsiteX64" fmla="*/ 1400433 w 1849204"/>
              <a:gd name="connsiteY64" fmla="*/ 50019 h 1455795"/>
              <a:gd name="connsiteX65" fmla="*/ 1301579 w 1849204"/>
              <a:gd name="connsiteY65" fmla="*/ 33543 h 1455795"/>
              <a:gd name="connsiteX66" fmla="*/ 1103870 w 1849204"/>
              <a:gd name="connsiteY66" fmla="*/ 17067 h 1455795"/>
              <a:gd name="connsiteX67" fmla="*/ 1079157 w 1849204"/>
              <a:gd name="connsiteY67" fmla="*/ 8830 h 1455795"/>
              <a:gd name="connsiteX68" fmla="*/ 486033 w 1849204"/>
              <a:gd name="connsiteY68" fmla="*/ 8830 h 1455795"/>
              <a:gd name="connsiteX69" fmla="*/ 411892 w 1849204"/>
              <a:gd name="connsiteY69" fmla="*/ 58257 h 1455795"/>
              <a:gd name="connsiteX70" fmla="*/ 387179 w 1849204"/>
              <a:gd name="connsiteY70" fmla="*/ 82970 h 1455795"/>
              <a:gd name="connsiteX71" fmla="*/ 362465 w 1849204"/>
              <a:gd name="connsiteY71" fmla="*/ 91208 h 14557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</a:cxnLst>
            <a:rect l="l" t="t" r="r" b="b"/>
            <a:pathLst>
              <a:path w="1849204" h="1455795">
                <a:moveTo>
                  <a:pt x="411892" y="592"/>
                </a:moveTo>
                <a:cubicBezTo>
                  <a:pt x="389924" y="11576"/>
                  <a:pt x="368348" y="23380"/>
                  <a:pt x="345989" y="33543"/>
                </a:cubicBezTo>
                <a:cubicBezTo>
                  <a:pt x="338084" y="37136"/>
                  <a:pt x="328867" y="37564"/>
                  <a:pt x="321276" y="41781"/>
                </a:cubicBezTo>
                <a:cubicBezTo>
                  <a:pt x="303967" y="51397"/>
                  <a:pt x="288325" y="63748"/>
                  <a:pt x="271849" y="74732"/>
                </a:cubicBezTo>
                <a:cubicBezTo>
                  <a:pt x="263611" y="80224"/>
                  <a:pt x="256528" y="88077"/>
                  <a:pt x="247135" y="91208"/>
                </a:cubicBezTo>
                <a:cubicBezTo>
                  <a:pt x="238897" y="93954"/>
                  <a:pt x="230013" y="95229"/>
                  <a:pt x="222422" y="99446"/>
                </a:cubicBezTo>
                <a:cubicBezTo>
                  <a:pt x="205113" y="109062"/>
                  <a:pt x="189471" y="121413"/>
                  <a:pt x="172995" y="132397"/>
                </a:cubicBezTo>
                <a:lnTo>
                  <a:pt x="148281" y="148873"/>
                </a:lnTo>
                <a:cubicBezTo>
                  <a:pt x="82384" y="247721"/>
                  <a:pt x="183976" y="102194"/>
                  <a:pt x="107092" y="190062"/>
                </a:cubicBezTo>
                <a:cubicBezTo>
                  <a:pt x="46487" y="259325"/>
                  <a:pt x="90418" y="215174"/>
                  <a:pt x="65903" y="264202"/>
                </a:cubicBezTo>
                <a:cubicBezTo>
                  <a:pt x="61475" y="273058"/>
                  <a:pt x="53855" y="280060"/>
                  <a:pt x="49427" y="288916"/>
                </a:cubicBezTo>
                <a:cubicBezTo>
                  <a:pt x="45544" y="296683"/>
                  <a:pt x="45072" y="305863"/>
                  <a:pt x="41189" y="313630"/>
                </a:cubicBezTo>
                <a:cubicBezTo>
                  <a:pt x="36761" y="322485"/>
                  <a:pt x="29142" y="329488"/>
                  <a:pt x="24714" y="338343"/>
                </a:cubicBezTo>
                <a:cubicBezTo>
                  <a:pt x="14339" y="359093"/>
                  <a:pt x="11854" y="392595"/>
                  <a:pt x="8238" y="412484"/>
                </a:cubicBezTo>
                <a:cubicBezTo>
                  <a:pt x="5733" y="426260"/>
                  <a:pt x="2746" y="439943"/>
                  <a:pt x="0" y="453673"/>
                </a:cubicBezTo>
                <a:cubicBezTo>
                  <a:pt x="2746" y="654127"/>
                  <a:pt x="3289" y="854623"/>
                  <a:pt x="8238" y="1055035"/>
                </a:cubicBezTo>
                <a:cubicBezTo>
                  <a:pt x="8358" y="1059915"/>
                  <a:pt x="15976" y="1136413"/>
                  <a:pt x="24714" y="1153889"/>
                </a:cubicBezTo>
                <a:cubicBezTo>
                  <a:pt x="33569" y="1171600"/>
                  <a:pt x="46681" y="1186840"/>
                  <a:pt x="57665" y="1203316"/>
                </a:cubicBezTo>
                <a:cubicBezTo>
                  <a:pt x="63157" y="1211554"/>
                  <a:pt x="67140" y="1221029"/>
                  <a:pt x="74141" y="1228030"/>
                </a:cubicBezTo>
                <a:cubicBezTo>
                  <a:pt x="82379" y="1236268"/>
                  <a:pt x="91396" y="1243793"/>
                  <a:pt x="98854" y="1252743"/>
                </a:cubicBezTo>
                <a:cubicBezTo>
                  <a:pt x="105192" y="1260349"/>
                  <a:pt x="107879" y="1270937"/>
                  <a:pt x="115330" y="1277457"/>
                </a:cubicBezTo>
                <a:cubicBezTo>
                  <a:pt x="130232" y="1290496"/>
                  <a:pt x="148281" y="1299424"/>
                  <a:pt x="164757" y="1310408"/>
                </a:cubicBezTo>
                <a:lnTo>
                  <a:pt x="214184" y="1343359"/>
                </a:lnTo>
                <a:cubicBezTo>
                  <a:pt x="253349" y="1369468"/>
                  <a:pt x="229503" y="1356704"/>
                  <a:pt x="288325" y="1376311"/>
                </a:cubicBezTo>
                <a:lnTo>
                  <a:pt x="313038" y="1384548"/>
                </a:lnTo>
                <a:cubicBezTo>
                  <a:pt x="321276" y="1390040"/>
                  <a:pt x="328896" y="1396596"/>
                  <a:pt x="337752" y="1401024"/>
                </a:cubicBezTo>
                <a:cubicBezTo>
                  <a:pt x="345519" y="1404907"/>
                  <a:pt x="354116" y="1406876"/>
                  <a:pt x="362465" y="1409262"/>
                </a:cubicBezTo>
                <a:cubicBezTo>
                  <a:pt x="414706" y="1424189"/>
                  <a:pt x="411291" y="1418264"/>
                  <a:pt x="486033" y="1425738"/>
                </a:cubicBezTo>
                <a:cubicBezTo>
                  <a:pt x="510775" y="1428212"/>
                  <a:pt x="535460" y="1431229"/>
                  <a:pt x="560173" y="1433975"/>
                </a:cubicBezTo>
                <a:cubicBezTo>
                  <a:pt x="568411" y="1436721"/>
                  <a:pt x="576343" y="1440660"/>
                  <a:pt x="584887" y="1442213"/>
                </a:cubicBezTo>
                <a:cubicBezTo>
                  <a:pt x="752333" y="1472658"/>
                  <a:pt x="1147133" y="1442445"/>
                  <a:pt x="1161535" y="1442213"/>
                </a:cubicBezTo>
                <a:cubicBezTo>
                  <a:pt x="1217171" y="1423668"/>
                  <a:pt x="1148684" y="1445069"/>
                  <a:pt x="1235676" y="1425738"/>
                </a:cubicBezTo>
                <a:cubicBezTo>
                  <a:pt x="1244153" y="1423854"/>
                  <a:pt x="1251965" y="1419606"/>
                  <a:pt x="1260389" y="1417500"/>
                </a:cubicBezTo>
                <a:cubicBezTo>
                  <a:pt x="1273973" y="1414104"/>
                  <a:pt x="1287995" y="1412658"/>
                  <a:pt x="1301579" y="1409262"/>
                </a:cubicBezTo>
                <a:cubicBezTo>
                  <a:pt x="1310003" y="1407156"/>
                  <a:pt x="1317943" y="1403410"/>
                  <a:pt x="1326292" y="1401024"/>
                </a:cubicBezTo>
                <a:cubicBezTo>
                  <a:pt x="1353438" y="1393268"/>
                  <a:pt x="1372119" y="1390211"/>
                  <a:pt x="1400433" y="1384548"/>
                </a:cubicBezTo>
                <a:cubicBezTo>
                  <a:pt x="1471264" y="1337328"/>
                  <a:pt x="1381640" y="1393945"/>
                  <a:pt x="1449860" y="1359835"/>
                </a:cubicBezTo>
                <a:cubicBezTo>
                  <a:pt x="1458715" y="1355407"/>
                  <a:pt x="1466335" y="1348851"/>
                  <a:pt x="1474573" y="1343359"/>
                </a:cubicBezTo>
                <a:cubicBezTo>
                  <a:pt x="1533453" y="1255043"/>
                  <a:pt x="1441756" y="1389083"/>
                  <a:pt x="1515762" y="1293932"/>
                </a:cubicBezTo>
                <a:cubicBezTo>
                  <a:pt x="1527919" y="1278302"/>
                  <a:pt x="1537730" y="1260981"/>
                  <a:pt x="1548714" y="1244505"/>
                </a:cubicBezTo>
                <a:cubicBezTo>
                  <a:pt x="1553531" y="1237280"/>
                  <a:pt x="1550812" y="1225932"/>
                  <a:pt x="1556952" y="1219792"/>
                </a:cubicBezTo>
                <a:cubicBezTo>
                  <a:pt x="1563092" y="1213652"/>
                  <a:pt x="1573427" y="1214300"/>
                  <a:pt x="1581665" y="1211554"/>
                </a:cubicBezTo>
                <a:cubicBezTo>
                  <a:pt x="1615616" y="1160627"/>
                  <a:pt x="1577920" y="1210306"/>
                  <a:pt x="1622854" y="1170365"/>
                </a:cubicBezTo>
                <a:cubicBezTo>
                  <a:pt x="1640269" y="1154885"/>
                  <a:pt x="1655805" y="1137414"/>
                  <a:pt x="1672281" y="1120938"/>
                </a:cubicBezTo>
                <a:cubicBezTo>
                  <a:pt x="1672290" y="1120929"/>
                  <a:pt x="1713467" y="1059159"/>
                  <a:pt x="1721708" y="1046797"/>
                </a:cubicBezTo>
                <a:cubicBezTo>
                  <a:pt x="1731341" y="1032347"/>
                  <a:pt x="1732692" y="1013846"/>
                  <a:pt x="1738184" y="997370"/>
                </a:cubicBezTo>
                <a:cubicBezTo>
                  <a:pt x="1744446" y="978585"/>
                  <a:pt x="1760151" y="964419"/>
                  <a:pt x="1771135" y="947943"/>
                </a:cubicBezTo>
                <a:cubicBezTo>
                  <a:pt x="1780768" y="933493"/>
                  <a:pt x="1782119" y="914992"/>
                  <a:pt x="1787611" y="898516"/>
                </a:cubicBezTo>
                <a:lnTo>
                  <a:pt x="1812325" y="824375"/>
                </a:lnTo>
                <a:cubicBezTo>
                  <a:pt x="1815071" y="816137"/>
                  <a:pt x="1819134" y="808227"/>
                  <a:pt x="1820562" y="799662"/>
                </a:cubicBezTo>
                <a:cubicBezTo>
                  <a:pt x="1830661" y="739067"/>
                  <a:pt x="1824749" y="766439"/>
                  <a:pt x="1837038" y="717284"/>
                </a:cubicBezTo>
                <a:cubicBezTo>
                  <a:pt x="1855222" y="553628"/>
                  <a:pt x="1851171" y="620993"/>
                  <a:pt x="1837038" y="338343"/>
                </a:cubicBezTo>
                <a:cubicBezTo>
                  <a:pt x="1836604" y="329671"/>
                  <a:pt x="1833617" y="320855"/>
                  <a:pt x="1828800" y="313630"/>
                </a:cubicBezTo>
                <a:cubicBezTo>
                  <a:pt x="1822338" y="303937"/>
                  <a:pt x="1812325" y="297154"/>
                  <a:pt x="1804087" y="288916"/>
                </a:cubicBezTo>
                <a:cubicBezTo>
                  <a:pt x="1784480" y="230097"/>
                  <a:pt x="1802061" y="249123"/>
                  <a:pt x="1762898" y="223013"/>
                </a:cubicBezTo>
                <a:cubicBezTo>
                  <a:pt x="1744258" y="167095"/>
                  <a:pt x="1771326" y="231438"/>
                  <a:pt x="1705233" y="165348"/>
                </a:cubicBezTo>
                <a:cubicBezTo>
                  <a:pt x="1696995" y="157110"/>
                  <a:pt x="1690212" y="147097"/>
                  <a:pt x="1680519" y="140635"/>
                </a:cubicBezTo>
                <a:cubicBezTo>
                  <a:pt x="1673294" y="135818"/>
                  <a:pt x="1664155" y="134783"/>
                  <a:pt x="1655806" y="132397"/>
                </a:cubicBezTo>
                <a:cubicBezTo>
                  <a:pt x="1644920" y="129287"/>
                  <a:pt x="1633740" y="127269"/>
                  <a:pt x="1622854" y="124159"/>
                </a:cubicBezTo>
                <a:cubicBezTo>
                  <a:pt x="1614505" y="121773"/>
                  <a:pt x="1606490" y="118306"/>
                  <a:pt x="1598141" y="115921"/>
                </a:cubicBezTo>
                <a:cubicBezTo>
                  <a:pt x="1510990" y="91022"/>
                  <a:pt x="1633222" y="130363"/>
                  <a:pt x="1515762" y="91208"/>
                </a:cubicBezTo>
                <a:cubicBezTo>
                  <a:pt x="1507524" y="88462"/>
                  <a:pt x="1498274" y="87787"/>
                  <a:pt x="1491049" y="82970"/>
                </a:cubicBezTo>
                <a:cubicBezTo>
                  <a:pt x="1482811" y="77478"/>
                  <a:pt x="1475605" y="69970"/>
                  <a:pt x="1466335" y="66494"/>
                </a:cubicBezTo>
                <a:cubicBezTo>
                  <a:pt x="1453225" y="61578"/>
                  <a:pt x="1438729" y="61653"/>
                  <a:pt x="1425146" y="58257"/>
                </a:cubicBezTo>
                <a:cubicBezTo>
                  <a:pt x="1416722" y="56151"/>
                  <a:pt x="1408857" y="52125"/>
                  <a:pt x="1400433" y="50019"/>
                </a:cubicBezTo>
                <a:cubicBezTo>
                  <a:pt x="1370229" y="42468"/>
                  <a:pt x="1331467" y="37528"/>
                  <a:pt x="1301579" y="33543"/>
                </a:cubicBezTo>
                <a:cubicBezTo>
                  <a:pt x="1204889" y="20651"/>
                  <a:pt x="1232133" y="25084"/>
                  <a:pt x="1103870" y="17067"/>
                </a:cubicBezTo>
                <a:cubicBezTo>
                  <a:pt x="1095632" y="14321"/>
                  <a:pt x="1087805" y="9616"/>
                  <a:pt x="1079157" y="8830"/>
                </a:cubicBezTo>
                <a:cubicBezTo>
                  <a:pt x="882529" y="-9045"/>
                  <a:pt x="681633" y="5139"/>
                  <a:pt x="486033" y="8830"/>
                </a:cubicBezTo>
                <a:lnTo>
                  <a:pt x="411892" y="58257"/>
                </a:lnTo>
                <a:cubicBezTo>
                  <a:pt x="402199" y="64719"/>
                  <a:pt x="396872" y="76508"/>
                  <a:pt x="387179" y="82970"/>
                </a:cubicBezTo>
                <a:cubicBezTo>
                  <a:pt x="379954" y="87787"/>
                  <a:pt x="362465" y="91208"/>
                  <a:pt x="362465" y="91208"/>
                </a:cubicBezTo>
              </a:path>
            </a:pathLst>
          </a:cu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3" name="TextBox 2"/>
          <p:cNvSpPr txBox="1"/>
          <p:nvPr/>
        </p:nvSpPr>
        <p:spPr>
          <a:xfrm>
            <a:off x="168651" y="95501"/>
            <a:ext cx="1648143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/>
              <a:t>FLOW - PROC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213794" y="2499360"/>
            <a:ext cx="99116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/>
              <a:t>Pikiranje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5746875" y="2512880"/>
            <a:ext cx="1044004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err="1"/>
              <a:t>Pakiranje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8300443" y="2512880"/>
            <a:ext cx="819712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err="1"/>
              <a:t>Utov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000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4039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hr-HR" b="1" dirty="0"/>
              <a:t>Prezentacija rezultata analize skladišta 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/>
          </p:nvPr>
        </p:nvGraphicFramePr>
        <p:xfrm>
          <a:off x="3071664" y="1196752"/>
          <a:ext cx="5760640" cy="3759882"/>
        </p:xfrm>
        <a:graphic>
          <a:graphicData uri="http://schemas.openxmlformats.org/drawingml/2006/table">
            <a:tbl>
              <a:tblPr firstRow="1" lastRow="1" bandRow="1">
                <a:tableStyleId>{5C22544A-7EE6-4342-B048-85BDC9FD1C3A}</a:tableStyleId>
              </a:tblPr>
              <a:tblGrid>
                <a:gridCol w="14629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15199">
                  <a:extLst>
                    <a:ext uri="{9D8B030D-6E8A-4147-A177-3AD203B41FA5}">
                      <a16:colId xmlns:a16="http://schemas.microsoft.com/office/drawing/2014/main" val="2681972367"/>
                    </a:ext>
                  </a:extLst>
                </a:gridCol>
                <a:gridCol w="1126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6488">
                  <a:extLst>
                    <a:ext uri="{9D8B030D-6E8A-4147-A177-3AD203B41FA5}">
                      <a16:colId xmlns:a16="http://schemas.microsoft.com/office/drawing/2014/main" val="1526314983"/>
                    </a:ext>
                  </a:extLst>
                </a:gridCol>
              </a:tblGrid>
              <a:tr h="792088">
                <a:tc>
                  <a:txBody>
                    <a:bodyPr/>
                    <a:lstStyle/>
                    <a:p>
                      <a:endParaRPr lang="hr-HR"/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400" u="none" strike="noStrike" dirty="0">
                          <a:effectLst/>
                        </a:rPr>
                        <a:t>Aktivnost</a:t>
                      </a:r>
                      <a:endParaRPr lang="hr-HR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400" u="none" strike="noStrike" dirty="0">
                          <a:effectLst/>
                        </a:rPr>
                        <a:t>% vremena</a:t>
                      </a:r>
                      <a:endParaRPr lang="hr-HR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400" b="1" u="none" strike="noStrike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daje vrijednost?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6520">
                <a:tc>
                  <a:txBody>
                    <a:bodyPr/>
                    <a:lstStyle/>
                    <a:p>
                      <a:endParaRPr lang="hr-HR"/>
                    </a:p>
                  </a:txBody>
                  <a:tcPr marL="9525" marR="9525" marT="9525" marB="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r-HR" sz="1400" u="none" strike="noStrike" dirty="0">
                          <a:solidFill>
                            <a:schemeClr val="bg1"/>
                          </a:solidFill>
                          <a:effectLst/>
                        </a:rPr>
                        <a:t>Kretanje  i traženje</a:t>
                      </a:r>
                    </a:p>
                  </a:txBody>
                  <a:tcPr marL="9525" marR="9525" marT="9525" marB="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400" u="none" strike="noStrike" dirty="0">
                          <a:solidFill>
                            <a:schemeClr val="bg1"/>
                          </a:solidFill>
                          <a:effectLst/>
                        </a:rPr>
                        <a:t>36,3%</a:t>
                      </a:r>
                      <a:endParaRPr lang="hr-HR" sz="1400" b="0" i="0" u="none" strike="noStrike" dirty="0">
                        <a:solidFill>
                          <a:schemeClr val="bg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hr-HR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Gubitak</a:t>
                      </a:r>
                    </a:p>
                  </a:txBody>
                  <a:tcPr marL="9525" marR="9525" marT="9525" marB="0" anchor="ctr"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5473">
                <a:tc>
                  <a:txBody>
                    <a:bodyPr/>
                    <a:lstStyle/>
                    <a:p>
                      <a:endParaRPr lang="hr-HR"/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r-HR" sz="1400" u="none" strike="noStrike" dirty="0">
                          <a:effectLst/>
                        </a:rPr>
                        <a:t>Pikiranje</a:t>
                      </a:r>
                      <a:endParaRPr lang="hr-HR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400" u="none" strike="noStrike" dirty="0">
                          <a:effectLst/>
                        </a:rPr>
                        <a:t>36,9%</a:t>
                      </a:r>
                      <a:endParaRPr lang="hr-HR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Dodana vrijednost</a:t>
                      </a: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5473">
                <a:tc>
                  <a:txBody>
                    <a:bodyPr/>
                    <a:lstStyle/>
                    <a:p>
                      <a:endParaRPr lang="hr-HR"/>
                    </a:p>
                  </a:txBody>
                  <a:tcPr marL="9525" marR="9525" marT="9525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r-HR" sz="1400" u="none" strike="noStrike" dirty="0">
                          <a:effectLst/>
                        </a:rPr>
                        <a:t>Pakiranje</a:t>
                      </a:r>
                      <a:endParaRPr lang="hr-HR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400" u="none" strike="noStrike" dirty="0">
                          <a:effectLst/>
                        </a:rPr>
                        <a:t>18,5%</a:t>
                      </a:r>
                      <a:endParaRPr lang="hr-HR" sz="1400" b="0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hr-HR" sz="14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Potrebna aktivnost</a:t>
                      </a:r>
                    </a:p>
                  </a:txBody>
                  <a:tcPr marL="9525" marR="9525" marT="9525" marB="0"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5164">
                <a:tc>
                  <a:txBody>
                    <a:bodyPr/>
                    <a:lstStyle/>
                    <a:p>
                      <a:endParaRPr lang="hr-HR"/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r-HR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stalo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4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8,3%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endParaRPr lang="hr-HR" sz="1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5164">
                <a:tc>
                  <a:txBody>
                    <a:bodyPr/>
                    <a:lstStyle/>
                    <a:p>
                      <a:endParaRPr lang="hr-HR" dirty="0"/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r-HR" sz="1400" u="none" strike="noStrike" dirty="0">
                          <a:effectLst/>
                        </a:rPr>
                        <a:t>Total</a:t>
                      </a:r>
                      <a:endParaRPr lang="hr-HR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1400" u="none" strike="noStrike" dirty="0">
                          <a:effectLst/>
                        </a:rPr>
                        <a:t>100,0%</a:t>
                      </a:r>
                      <a:endParaRPr lang="hr-HR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hr-HR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3" name="Grafika 2" descr="Hod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3503713" y="2038030"/>
            <a:ext cx="598883" cy="598883"/>
          </a:xfrm>
          <a:prstGeom prst="rect">
            <a:avLst/>
          </a:prstGeom>
        </p:spPr>
      </p:pic>
      <p:pic>
        <p:nvPicPr>
          <p:cNvPr id="6" name="Grafika 5" descr="Kolica za kupovinu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498679" y="2713185"/>
            <a:ext cx="608949" cy="608949"/>
          </a:xfrm>
          <a:prstGeom prst="rect">
            <a:avLst/>
          </a:prstGeom>
        </p:spPr>
      </p:pic>
      <p:pic>
        <p:nvPicPr>
          <p:cNvPr id="7" name="Grafika 6" descr="Vrećica za kupovinu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535510" y="3447594"/>
            <a:ext cx="596646" cy="596646"/>
          </a:xfrm>
          <a:prstGeom prst="rect">
            <a:avLst/>
          </a:prstGeom>
        </p:spPr>
      </p:pic>
      <p:pic>
        <p:nvPicPr>
          <p:cNvPr id="8" name="Grafika 7" descr="Kontrolni popis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3606105" y="4120604"/>
            <a:ext cx="472920" cy="472920"/>
          </a:xfrm>
          <a:prstGeom prst="rect">
            <a:avLst/>
          </a:prstGeom>
        </p:spPr>
      </p:pic>
      <p:pic>
        <p:nvPicPr>
          <p:cNvPr id="13" name="Picture 2" descr="http://www.dealerguy.com/images/dealerguy-talking-head-copy.gi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17" y="5128446"/>
            <a:ext cx="1432164" cy="1737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Oval Callout 10"/>
          <p:cNvSpPr/>
          <p:nvPr/>
        </p:nvSpPr>
        <p:spPr>
          <a:xfrm>
            <a:off x="1902638" y="5495636"/>
            <a:ext cx="3333530" cy="1134812"/>
          </a:xfrm>
          <a:prstGeom prst="wedgeEllipseCallout">
            <a:avLst>
              <a:gd name="adj1" fmla="val -70519"/>
              <a:gd name="adj2" fmla="val 29066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2000" dirty="0">
                <a:solidFill>
                  <a:schemeClr val="tx1"/>
                </a:solidFill>
              </a:rPr>
              <a:t>Gdje </a:t>
            </a:r>
            <a:r>
              <a:rPr lang="hr-HR" sz="2000" dirty="0">
                <a:solidFill>
                  <a:schemeClr val="tx1"/>
                </a:solidFill>
              </a:rPr>
              <a:t>se nalaze aktivnosti koje ne donose vrijednost</a:t>
            </a:r>
            <a:r>
              <a:rPr lang="nl-NL" sz="2000" dirty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68651" y="95501"/>
            <a:ext cx="1648143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/>
              <a:t>FLOW - PROCES</a:t>
            </a:r>
          </a:p>
        </p:txBody>
      </p:sp>
      <p:sp>
        <p:nvSpPr>
          <p:cNvPr id="11" name="Footer Placeholder 1">
            <a:extLst>
              <a:ext uri="{FF2B5EF4-FFF2-40B4-BE49-F238E27FC236}">
                <a16:creationId xmlns:a16="http://schemas.microsoft.com/office/drawing/2014/main" id="{ABEC5CD7-272F-4B08-B6AF-934EABC4B1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356351"/>
            <a:ext cx="3326750" cy="365125"/>
          </a:xfrm>
        </p:spPr>
        <p:txBody>
          <a:bodyPr/>
          <a:lstStyle/>
          <a:p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© 2017 ANTONIO ZRILIĆ SVA PRAVA PRIDRŽANA</a:t>
            </a:r>
            <a:endParaRPr lang="hr-H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19502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Slikovni rezultat za golden zo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50318" y="2276873"/>
            <a:ext cx="2457450" cy="31200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1925"/>
            <a:ext cx="10515600" cy="1325563"/>
          </a:xfrm>
        </p:spPr>
        <p:txBody>
          <a:bodyPr/>
          <a:lstStyle/>
          <a:p>
            <a:pPr algn="ctr"/>
            <a:r>
              <a:rPr lang="hr-HR" b="1" dirty="0"/>
              <a:t>Pravila slaganja na polic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7046912" y="1536192"/>
            <a:ext cx="3657600" cy="4197064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r>
              <a:rPr lang="hr-HR" dirty="0" err="1"/>
              <a:t>Fast</a:t>
            </a:r>
            <a:r>
              <a:rPr lang="hr-HR" dirty="0"/>
              <a:t> </a:t>
            </a:r>
            <a:r>
              <a:rPr lang="hr-HR" dirty="0" err="1"/>
              <a:t>moveri</a:t>
            </a:r>
            <a:r>
              <a:rPr lang="hr-HR" dirty="0"/>
              <a:t> se slažu u srednji dio </a:t>
            </a:r>
            <a:r>
              <a:rPr lang="hr-HR" dirty="0" err="1"/>
              <a:t>stalaže</a:t>
            </a:r>
            <a:r>
              <a:rPr lang="hr-HR" dirty="0"/>
              <a:t> gdje su lako dostupni i </a:t>
            </a:r>
            <a:r>
              <a:rPr lang="hr-HR" dirty="0" err="1"/>
              <a:t>nemora</a:t>
            </a:r>
            <a:r>
              <a:rPr lang="hr-HR" dirty="0"/>
              <a:t> se stalno saginjati </a:t>
            </a:r>
          </a:p>
          <a:p>
            <a:r>
              <a:rPr lang="hr-HR" dirty="0" err="1"/>
              <a:t>Slow</a:t>
            </a:r>
            <a:r>
              <a:rPr lang="hr-HR" dirty="0"/>
              <a:t>-</a:t>
            </a:r>
            <a:r>
              <a:rPr lang="hr-HR" dirty="0" err="1"/>
              <a:t>moveri</a:t>
            </a:r>
            <a:r>
              <a:rPr lang="hr-HR" dirty="0"/>
              <a:t> se stavljaju na </a:t>
            </a:r>
            <a:r>
              <a:rPr lang="hr-HR" dirty="0" err="1"/>
              <a:t>najdonje</a:t>
            </a:r>
            <a:r>
              <a:rPr lang="hr-HR" dirty="0"/>
              <a:t> i </a:t>
            </a:r>
            <a:r>
              <a:rPr lang="hr-HR" dirty="0" err="1"/>
              <a:t>najgornje</a:t>
            </a:r>
            <a:r>
              <a:rPr lang="hr-HR" dirty="0"/>
              <a:t> police</a:t>
            </a:r>
          </a:p>
          <a:p>
            <a:endParaRPr lang="hr-HR" dirty="0"/>
          </a:p>
          <a:p>
            <a:r>
              <a:rPr lang="hr-HR" dirty="0"/>
              <a:t>Grupirati artikle koji se naručuju zajedno (…)</a:t>
            </a:r>
          </a:p>
          <a:p>
            <a:r>
              <a:rPr lang="hr-HR" dirty="0"/>
              <a:t>Teški artikli se stavljaju na početku komisione rute i na srednje police kako bi bile smještene ergonomski – smanjiti mogućnost ozljede kralješnice</a:t>
            </a:r>
          </a:p>
        </p:txBody>
      </p:sp>
      <p:cxnSp>
        <p:nvCxnSpPr>
          <p:cNvPr id="7" name="Straight Arrow Connector 6"/>
          <p:cNvCxnSpPr>
            <a:cxnSpLocks/>
          </p:cNvCxnSpPr>
          <p:nvPr/>
        </p:nvCxnSpPr>
        <p:spPr>
          <a:xfrm flipH="1">
            <a:off x="6768445" y="1772816"/>
            <a:ext cx="418292" cy="1656184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cxnSpLocks/>
          </p:cNvCxnSpPr>
          <p:nvPr/>
        </p:nvCxnSpPr>
        <p:spPr>
          <a:xfrm flipH="1">
            <a:off x="6538056" y="2717304"/>
            <a:ext cx="648680" cy="135976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6494276" y="2717304"/>
            <a:ext cx="692460" cy="10382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8" name="Right Brace 17"/>
          <p:cNvSpPr/>
          <p:nvPr/>
        </p:nvSpPr>
        <p:spPr>
          <a:xfrm>
            <a:off x="6560932" y="3140968"/>
            <a:ext cx="135341" cy="504056"/>
          </a:xfrm>
          <a:prstGeom prst="rightBrace">
            <a:avLst/>
          </a:prstGeom>
          <a:ln w="3810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pic>
        <p:nvPicPr>
          <p:cNvPr id="16" name="Picture 2" descr="Slikovni rezultat za warehouse shelves"/>
          <p:cNvPicPr>
            <a:picLocks noGrp="1" noChangeAspect="1" noChangeArrowheads="1"/>
          </p:cNvPicPr>
          <p:nvPr>
            <p:ph sz="quarter" idx="4294967295"/>
          </p:nvPr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178136" y="1536701"/>
            <a:ext cx="3352795" cy="3876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rapezoid 19"/>
          <p:cNvSpPr/>
          <p:nvPr/>
        </p:nvSpPr>
        <p:spPr>
          <a:xfrm rot="5049084">
            <a:off x="4995581" y="2543635"/>
            <a:ext cx="1072963" cy="1877277"/>
          </a:xfrm>
          <a:prstGeom prst="trapezoid">
            <a:avLst>
              <a:gd name="adj" fmla="val 28430"/>
            </a:avLst>
          </a:prstGeom>
          <a:solidFill>
            <a:srgbClr val="00B050">
              <a:alpha val="56863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 dirty="0"/>
          </a:p>
        </p:txBody>
      </p:sp>
      <p:sp>
        <p:nvSpPr>
          <p:cNvPr id="19" name="Parallelogram 2"/>
          <p:cNvSpPr/>
          <p:nvPr/>
        </p:nvSpPr>
        <p:spPr>
          <a:xfrm rot="9786426">
            <a:off x="4525178" y="3969223"/>
            <a:ext cx="2089715" cy="703806"/>
          </a:xfrm>
          <a:prstGeom prst="parallelogram">
            <a:avLst/>
          </a:prstGeom>
          <a:solidFill>
            <a:srgbClr val="FF000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 dirty="0"/>
          </a:p>
        </p:txBody>
      </p:sp>
      <p:sp>
        <p:nvSpPr>
          <p:cNvPr id="21" name="Parallelogram 12"/>
          <p:cNvSpPr/>
          <p:nvPr/>
        </p:nvSpPr>
        <p:spPr>
          <a:xfrm rot="211935">
            <a:off x="4548339" y="2625526"/>
            <a:ext cx="1979736" cy="385025"/>
          </a:xfrm>
          <a:prstGeom prst="parallelogram">
            <a:avLst>
              <a:gd name="adj" fmla="val 10152"/>
            </a:avLst>
          </a:prstGeom>
          <a:solidFill>
            <a:srgbClr val="FF0000">
              <a:alpha val="6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 dirty="0">
              <a:highlight>
                <a:srgbClr val="FF0000"/>
              </a:highlight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68651" y="95501"/>
            <a:ext cx="2561297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lvl="0"/>
            <a:r>
              <a:rPr lang="hr-HR" b="1"/>
              <a:t>ACCESSIBILITY </a:t>
            </a:r>
            <a:r>
              <a:rPr lang="en-US" dirty="0"/>
              <a:t> - PRISTUP</a:t>
            </a:r>
          </a:p>
        </p:txBody>
      </p:sp>
      <p:sp>
        <p:nvSpPr>
          <p:cNvPr id="15" name="Footer Placeholder 1">
            <a:extLst>
              <a:ext uri="{FF2B5EF4-FFF2-40B4-BE49-F238E27FC236}">
                <a16:creationId xmlns:a16="http://schemas.microsoft.com/office/drawing/2014/main" id="{3A6E28B8-D75B-4348-8865-251341B8DE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356351"/>
            <a:ext cx="3326750" cy="365125"/>
          </a:xfrm>
        </p:spPr>
        <p:txBody>
          <a:bodyPr/>
          <a:lstStyle/>
          <a:p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© 2017 ANTONIO ZRILIĆ SVA PRAVA PRIDRŽANA</a:t>
            </a:r>
            <a:endParaRPr lang="hr-H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189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1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559496" y="5517232"/>
            <a:ext cx="2448272" cy="8640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9009161" y="2522431"/>
            <a:ext cx="4196264" cy="778098"/>
          </a:xfrm>
        </p:spPr>
        <p:txBody>
          <a:bodyPr>
            <a:normAutofit fontScale="90000"/>
          </a:bodyPr>
          <a:lstStyle/>
          <a:p>
            <a:r>
              <a:rPr lang="hr-HR" b="1" i="1" dirty="0"/>
              <a:t>Označavanje Skladišta</a:t>
            </a:r>
            <a:endParaRPr lang="hr-HR" b="1" dirty="0"/>
          </a:p>
        </p:txBody>
      </p:sp>
      <p:pic>
        <p:nvPicPr>
          <p:cNvPr id="4" name="Slika 3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4526"/>
          <a:stretch/>
        </p:blipFill>
        <p:spPr>
          <a:xfrm rot="16200000">
            <a:off x="-604351" y="1185048"/>
            <a:ext cx="6815426" cy="4569055"/>
          </a:xfrm>
          <a:prstGeom prst="rect">
            <a:avLst/>
          </a:prstGeom>
        </p:spPr>
      </p:pic>
      <p:pic>
        <p:nvPicPr>
          <p:cNvPr id="5" name="Slika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4532325" y="1176429"/>
            <a:ext cx="6848854" cy="4569055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 rot="5400000">
            <a:off x="4612026" y="539389"/>
            <a:ext cx="1508042" cy="30777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1400" dirty="0" err="1"/>
              <a:t>više</a:t>
            </a:r>
            <a:r>
              <a:rPr lang="en-US" sz="1400" dirty="0"/>
              <a:t> od 1× </a:t>
            </a:r>
            <a:r>
              <a:rPr lang="en-US" sz="1400" dirty="0" err="1"/>
              <a:t>dnevno</a:t>
            </a:r>
            <a:endParaRPr lang="en-US" sz="1400" dirty="0"/>
          </a:p>
        </p:txBody>
      </p:sp>
      <p:sp>
        <p:nvSpPr>
          <p:cNvPr id="10" name="Rectangle 9"/>
          <p:cNvSpPr/>
          <p:nvPr/>
        </p:nvSpPr>
        <p:spPr>
          <a:xfrm>
            <a:off x="3716429" y="2603703"/>
            <a:ext cx="1183850" cy="30777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hr-HR" sz="1400"/>
              <a:t>50-249 × god.</a:t>
            </a:r>
            <a:endParaRPr lang="en-US" sz="1400" dirty="0"/>
          </a:p>
        </p:txBody>
      </p:sp>
      <p:sp>
        <p:nvSpPr>
          <p:cNvPr id="11" name="Rectangle 10"/>
          <p:cNvSpPr/>
          <p:nvPr/>
        </p:nvSpPr>
        <p:spPr>
          <a:xfrm>
            <a:off x="5843612" y="2603703"/>
            <a:ext cx="1183850" cy="30777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hr-HR" sz="1400"/>
              <a:t>50-249 × god.</a:t>
            </a:r>
            <a:endParaRPr lang="en-US" sz="1400" dirty="0"/>
          </a:p>
        </p:txBody>
      </p:sp>
      <p:sp>
        <p:nvSpPr>
          <p:cNvPr id="12" name="Rectangle 11"/>
          <p:cNvSpPr/>
          <p:nvPr/>
        </p:nvSpPr>
        <p:spPr>
          <a:xfrm rot="5400000">
            <a:off x="7196073" y="2957256"/>
            <a:ext cx="1092479" cy="30777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hr-HR" sz="1400"/>
              <a:t>12-49 × god.</a:t>
            </a:r>
            <a:endParaRPr lang="en-US" sz="1400" dirty="0"/>
          </a:p>
        </p:txBody>
      </p:sp>
      <p:sp>
        <p:nvSpPr>
          <p:cNvPr id="13" name="Rectangle 12"/>
          <p:cNvSpPr/>
          <p:nvPr/>
        </p:nvSpPr>
        <p:spPr>
          <a:xfrm rot="16200000">
            <a:off x="2331783" y="2898976"/>
            <a:ext cx="1092479" cy="30777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hr-HR" sz="1400"/>
              <a:t>12-49 × god.</a:t>
            </a:r>
            <a:endParaRPr lang="en-US" sz="1400" dirty="0"/>
          </a:p>
        </p:txBody>
      </p:sp>
      <p:sp>
        <p:nvSpPr>
          <p:cNvPr id="14" name="Rectangle 13"/>
          <p:cNvSpPr/>
          <p:nvPr/>
        </p:nvSpPr>
        <p:spPr>
          <a:xfrm>
            <a:off x="8145503" y="4653137"/>
            <a:ext cx="1001108" cy="30777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hr-HR" sz="1400" dirty="0"/>
              <a:t>1-11 × god.</a:t>
            </a:r>
            <a:endParaRPr lang="en-US" sz="1400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2783633" y="5094312"/>
          <a:ext cx="5331601" cy="1791072"/>
        </p:xfrm>
        <a:graphic>
          <a:graphicData uri="http://schemas.openxmlformats.org/drawingml/2006/table">
            <a:tbl>
              <a:tblPr/>
              <a:tblGrid>
                <a:gridCol w="10869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02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39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62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81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Kategorija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Broj</a:t>
                      </a:r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</a:t>
                      </a:r>
                    </a:p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artikala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Pros. </a:t>
                      </a:r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Pikova</a:t>
                      </a:r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</a:t>
                      </a:r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po</a:t>
                      </a:r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</a:t>
                      </a:r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kategoriji</a:t>
                      </a:r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god.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dužina</a:t>
                      </a:r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</a:t>
                      </a:r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hodanja</a:t>
                      </a:r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</a:t>
                      </a:r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za</a:t>
                      </a:r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</a:t>
                      </a:r>
                      <a:r>
                        <a:rPr lang="en-US" sz="11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pikiranj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Ukupni broj pikova u godini po kategori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Pros. Pikovi na dan po artiklu iz kategorije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više od 1× dnevno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136   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403   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o-RO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54.798   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19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hr-HR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50-249 × god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o-RO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1.655   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9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156.052   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62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hr-HR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2-49 × god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6.981   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155.371   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62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2-11 × god.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22.367   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104.631   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419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hr-HR" sz="1100" b="0" i="0" u="none" strike="noStrike">
                          <a:solidFill>
                            <a:srgbClr val="FFFFFF"/>
                          </a:solidFill>
                          <a:effectLst/>
                          <a:latin typeface="Calibri" charset="0"/>
                        </a:rPr>
                        <a:t>1 × god.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o-RO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7.588   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5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o-RO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7.588   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3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Ukupno: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DD9C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i-FI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3872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o-RO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478.440   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7" name="Rectangle 16"/>
          <p:cNvSpPr/>
          <p:nvPr/>
        </p:nvSpPr>
        <p:spPr>
          <a:xfrm>
            <a:off x="1723025" y="4634792"/>
            <a:ext cx="1001108" cy="30777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hr-HR" sz="1400" dirty="0"/>
              <a:t>1-11 × god.</a:t>
            </a:r>
            <a:endParaRPr lang="en-US" sz="1400" dirty="0"/>
          </a:p>
        </p:txBody>
      </p:sp>
      <p:sp>
        <p:nvSpPr>
          <p:cNvPr id="15" name="TextBox 17">
            <a:extLst>
              <a:ext uri="{FF2B5EF4-FFF2-40B4-BE49-F238E27FC236}">
                <a16:creationId xmlns:a16="http://schemas.microsoft.com/office/drawing/2014/main" id="{C9DD14DD-A6FE-4E50-B3BF-71DB6C1CB4A9}"/>
              </a:ext>
            </a:extLst>
          </p:cNvPr>
          <p:cNvSpPr txBox="1"/>
          <p:nvPr/>
        </p:nvSpPr>
        <p:spPr>
          <a:xfrm>
            <a:off x="168651" y="95501"/>
            <a:ext cx="2561297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lvl="0"/>
            <a:r>
              <a:rPr lang="hr-HR" b="1"/>
              <a:t>ACCESSIBILITY </a:t>
            </a:r>
            <a:r>
              <a:rPr lang="en-US" dirty="0"/>
              <a:t> - PRISTUP</a:t>
            </a:r>
          </a:p>
        </p:txBody>
      </p:sp>
    </p:spTree>
    <p:extLst>
      <p:ext uri="{BB962C8B-B14F-4D97-AF65-F5344CB8AC3E}">
        <p14:creationId xmlns:p14="http://schemas.microsoft.com/office/powerpoint/2010/main" val="10483747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30">
            <a:extLst>
              <a:ext uri="{FF2B5EF4-FFF2-40B4-BE49-F238E27FC236}">
                <a16:creationId xmlns:a16="http://schemas.microsoft.com/office/drawing/2014/main" id="{8D70B121-56F4-4848-B38B-182089D909FA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564" y="320040"/>
            <a:ext cx="11548872" cy="6217920"/>
          </a:xfrm>
          <a:prstGeom prst="rect">
            <a:avLst/>
          </a:prstGeom>
          <a:solidFill>
            <a:schemeClr val="tx1">
              <a:alpha val="8000"/>
            </a:schemeClr>
          </a:solidFill>
          <a:ln w="127000" cap="sq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32">
            <a:extLst>
              <a:ext uri="{FF2B5EF4-FFF2-40B4-BE49-F238E27FC236}">
                <a16:creationId xmlns:a16="http://schemas.microsoft.com/office/drawing/2014/main" id="{2D72A2C9-F3CA-4216-8BAD-FA4C970C3C4E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654296" y="2057400"/>
            <a:ext cx="0" cy="2743200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63877"/>
            <a:ext cx="3494362" cy="4930246"/>
          </a:xfrm>
        </p:spPr>
        <p:txBody>
          <a:bodyPr>
            <a:normAutofit/>
          </a:bodyPr>
          <a:lstStyle/>
          <a:p>
            <a:pPr algn="r"/>
            <a:r>
              <a:rPr lang="hr-HR">
                <a:solidFill>
                  <a:schemeClr val="accent1"/>
                </a:solidFill>
              </a:rPr>
              <a:t>Planiranje skladišnog prosto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76031" y="963877"/>
            <a:ext cx="6377769" cy="4930246"/>
          </a:xfrm>
        </p:spPr>
        <p:txBody>
          <a:bodyPr anchor="ctr">
            <a:normAutofit/>
          </a:bodyPr>
          <a:lstStyle/>
          <a:p>
            <a:r>
              <a:rPr lang="hr-HR" sz="2400" dirty="0"/>
              <a:t>Pitanje: Koja je to stvar bez koje najprije ostanete u skladištu?</a:t>
            </a:r>
          </a:p>
          <a:p>
            <a:r>
              <a:rPr lang="hr-HR" sz="2400" dirty="0"/>
              <a:t>Odgovor: PROSTOR</a:t>
            </a:r>
          </a:p>
        </p:txBody>
      </p:sp>
    </p:spTree>
    <p:extLst>
      <p:ext uri="{BB962C8B-B14F-4D97-AF65-F5344CB8AC3E}">
        <p14:creationId xmlns:p14="http://schemas.microsoft.com/office/powerpoint/2010/main" val="2077303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>
            <a:extLst>
              <a:ext uri="{FF2B5EF4-FFF2-40B4-BE49-F238E27FC236}">
                <a16:creationId xmlns:a16="http://schemas.microsoft.com/office/drawing/2014/main" id="{7905BA41-EE6E-4F80-8636-447F22DD729A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CD7549B2-EE05-4558-8C64-AC46755F2B25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025914" y="889251"/>
            <a:ext cx="2140172" cy="2140172"/>
          </a:xfrm>
          <a:prstGeom prst="ellipse">
            <a:avLst/>
          </a:prstGeom>
          <a:solidFill>
            <a:srgbClr val="FFFFFF"/>
          </a:solidFill>
          <a:ln>
            <a:solidFill>
              <a:srgbClr val="417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9" name="Content Placeholder 6">
            <a:extLst>
              <a:ext uri="{FF2B5EF4-FFF2-40B4-BE49-F238E27FC236}">
                <a16:creationId xmlns:a16="http://schemas.microsoft.com/office/drawing/2014/main" id="{9E5CDEC5-6C32-44F4-864E-1C125875293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8264" y="1371601"/>
            <a:ext cx="1175474" cy="117547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4674164-90D1-5240-BDBF-A47AC8CFBB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48465" y="3298722"/>
            <a:ext cx="8495070" cy="1784402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60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Kako podijeliti prostor?</a:t>
            </a:r>
          </a:p>
        </p:txBody>
      </p:sp>
    </p:spTree>
    <p:extLst>
      <p:ext uri="{BB962C8B-B14F-4D97-AF65-F5344CB8AC3E}">
        <p14:creationId xmlns:p14="http://schemas.microsoft.com/office/powerpoint/2010/main" val="32592695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B45A142-4255-493C-8284-5D566C121B10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36884" y="321177"/>
            <a:ext cx="4332307" cy="617955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127000" cap="sq" cmpd="thinThick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8FB9660-F42F-4313-BBC4-47C007FE484C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191126" y="3910267"/>
            <a:ext cx="2586790" cy="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7B0AEB44-EC8F-5C45-A2C4-522132FA07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7089" y="-187383"/>
            <a:ext cx="9182458" cy="71843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0806" y="1146413"/>
            <a:ext cx="2687430" cy="2442948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dirty="0" err="1">
                <a:solidFill>
                  <a:schemeClr val="bg1"/>
                </a:solidFill>
              </a:rPr>
              <a:t>Planiranje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skladišnog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prostora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02548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23AC064-BC96-4F32-8AE1-B2FD38754823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78068" y="4633546"/>
            <a:ext cx="11438793" cy="1844256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127000" cap="sq" cmpd="thinThick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E7C77BC-7138-40B1-A15B-20F57A494629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2209800" y="5738691"/>
            <a:ext cx="7772400" cy="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Slika 2" descr="Slika na kojoj se prikazuje nebo, na zatvorenom, zid&#10;&#10;Opis je generiran uz vrlo visoku pouzdanost">
            <a:extLst>
              <a:ext uri="{FF2B5EF4-FFF2-40B4-BE49-F238E27FC236}">
                <a16:creationId xmlns:a16="http://schemas.microsoft.com/office/drawing/2014/main" id="{E908DC80-D2A9-488F-B54C-C4E996C351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040" y="912560"/>
            <a:ext cx="11496821" cy="278797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538" y="4756638"/>
            <a:ext cx="11139854" cy="93044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54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Optimizacija “Layouta” skladišta</a:t>
            </a:r>
          </a:p>
        </p:txBody>
      </p:sp>
    </p:spTree>
    <p:extLst>
      <p:ext uri="{BB962C8B-B14F-4D97-AF65-F5344CB8AC3E}">
        <p14:creationId xmlns:p14="http://schemas.microsoft.com/office/powerpoint/2010/main" val="29307352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hr-HR" dirty="0"/>
              <a:t>Primjer preuređenja prostora - </a:t>
            </a:r>
            <a:r>
              <a:rPr lang="hr-HR" b="1" dirty="0"/>
              <a:t>PRIJE</a:t>
            </a:r>
            <a:endParaRPr lang="en-US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68651" y="95501"/>
            <a:ext cx="1828167" cy="36832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r-HR" b="1" dirty="0"/>
              <a:t>SPACE</a:t>
            </a:r>
            <a:r>
              <a:rPr lang="en-US" dirty="0"/>
              <a:t> - PROSTOR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02643"/>
            <a:ext cx="12192000" cy="4540250"/>
          </a:xfrm>
          <a:prstGeom prst="rect">
            <a:avLst/>
          </a:prstGeom>
        </p:spPr>
      </p:pic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BF30B539-0758-4E59-ABA3-E367C4EB5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356351"/>
            <a:ext cx="3326750" cy="365125"/>
          </a:xfrm>
        </p:spPr>
        <p:txBody>
          <a:bodyPr/>
          <a:lstStyle/>
          <a:p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© 2017 ANTONIO ZRILIĆ SVA PRAVA PRIDRŽANA</a:t>
            </a:r>
            <a:endParaRPr lang="hr-H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56120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9" y="-38026"/>
            <a:ext cx="12197166" cy="6836971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ctrTitle" idx="4294967295"/>
          </p:nvPr>
        </p:nvSpPr>
        <p:spPr>
          <a:xfrm>
            <a:off x="870841" y="52389"/>
            <a:ext cx="5281203" cy="757237"/>
          </a:xfrm>
          <a:prstGeom prst="rect">
            <a:avLst/>
          </a:prstGeom>
          <a:solidFill>
            <a:srgbClr val="0070C0"/>
          </a:solidFill>
        </p:spPr>
        <p:txBody>
          <a:bodyPr>
            <a:normAutofit fontScale="90000"/>
          </a:bodyPr>
          <a:lstStyle/>
          <a:p>
            <a:r>
              <a:rPr lang="sr-Latn-CS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KO </a:t>
            </a:r>
            <a:r>
              <a:rPr lang="sr-Latn-CS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jects</a:t>
            </a:r>
            <a:r>
              <a:rPr lang="sr-Latn-C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n 2016/2017.</a:t>
            </a:r>
            <a:endParaRPr 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2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3884" y="1885837"/>
            <a:ext cx="332941" cy="398555"/>
          </a:xfrm>
          <a:prstGeom prst="rect">
            <a:avLst/>
          </a:prstGeom>
        </p:spPr>
      </p:pic>
      <p:pic>
        <p:nvPicPr>
          <p:cNvPr id="5122" name="Picture 2" descr="Povezana slik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738" y="980728"/>
            <a:ext cx="3364223" cy="2736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Slikovni rezultat za delhaize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3151" y="2673650"/>
            <a:ext cx="1129425" cy="846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Slika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11840" y="1306774"/>
            <a:ext cx="1433326" cy="682066"/>
          </a:xfrm>
          <a:prstGeom prst="rect">
            <a:avLst/>
          </a:prstGeom>
        </p:spPr>
      </p:pic>
      <p:pic>
        <p:nvPicPr>
          <p:cNvPr id="8" name="Slika 7"/>
          <p:cNvPicPr>
            <a:picLocks noChangeAspect="1"/>
          </p:cNvPicPr>
          <p:nvPr/>
        </p:nvPicPr>
        <p:blipFill rotWithShape="1">
          <a:blip r:embed="rId8"/>
          <a:srcRect t="23801" b="24261"/>
          <a:stretch/>
        </p:blipFill>
        <p:spPr>
          <a:xfrm>
            <a:off x="3556529" y="3148832"/>
            <a:ext cx="1248668" cy="486188"/>
          </a:xfrm>
          <a:prstGeom prst="rect">
            <a:avLst/>
          </a:prstGeom>
        </p:spPr>
      </p:pic>
      <p:pic>
        <p:nvPicPr>
          <p:cNvPr id="18" name="Slika 17"/>
          <p:cNvPicPr>
            <a:picLocks noChangeAspect="1"/>
          </p:cNvPicPr>
          <p:nvPr/>
        </p:nvPicPr>
        <p:blipFill rotWithShape="1">
          <a:blip r:embed="rId9"/>
          <a:srcRect t="20435" b="20978"/>
          <a:stretch/>
        </p:blipFill>
        <p:spPr>
          <a:xfrm>
            <a:off x="2460557" y="2230378"/>
            <a:ext cx="1409298" cy="465541"/>
          </a:xfrm>
          <a:prstGeom prst="rect">
            <a:avLst/>
          </a:prstGeom>
        </p:spPr>
      </p:pic>
      <p:pic>
        <p:nvPicPr>
          <p:cNvPr id="20" name="Slika 1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139115" y="1137094"/>
            <a:ext cx="1108663" cy="748743"/>
          </a:xfrm>
          <a:prstGeom prst="rect">
            <a:avLst/>
          </a:prstGeom>
        </p:spPr>
      </p:pic>
      <p:pic>
        <p:nvPicPr>
          <p:cNvPr id="16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8529" y="1507125"/>
            <a:ext cx="384702" cy="398555"/>
          </a:xfrm>
          <a:prstGeom prst="rect">
            <a:avLst/>
          </a:prstGeom>
        </p:spPr>
      </p:pic>
      <p:pic>
        <p:nvPicPr>
          <p:cNvPr id="14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85013" y="1878318"/>
            <a:ext cx="332941" cy="39855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8655" y="2186694"/>
            <a:ext cx="332941" cy="398555"/>
          </a:xfrm>
          <a:prstGeom prst="rect">
            <a:avLst/>
          </a:prstGeom>
        </p:spPr>
      </p:pic>
      <p:pic>
        <p:nvPicPr>
          <p:cNvPr id="21" name="Slika 20"/>
          <p:cNvPicPr>
            <a:picLocks noChangeAspect="1"/>
          </p:cNvPicPr>
          <p:nvPr/>
        </p:nvPicPr>
        <p:blipFill rotWithShape="1">
          <a:blip r:embed="rId11"/>
          <a:srcRect l="7371" t="41738" r="3266"/>
          <a:stretch/>
        </p:blipFill>
        <p:spPr>
          <a:xfrm>
            <a:off x="2402237" y="992613"/>
            <a:ext cx="1778626" cy="64463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2673" y="1540000"/>
            <a:ext cx="384702" cy="398555"/>
          </a:xfrm>
          <a:prstGeom prst="rect">
            <a:avLst/>
          </a:prstGeom>
        </p:spPr>
      </p:pic>
      <p:pic>
        <p:nvPicPr>
          <p:cNvPr id="5134" name="Picture 14" descr="Slikovni rezultat za italcro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06" t="23931" r="15789" b="26823"/>
          <a:stretch/>
        </p:blipFill>
        <p:spPr bwMode="auto">
          <a:xfrm>
            <a:off x="-106228" y="1860794"/>
            <a:ext cx="1708735" cy="50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414" y="2297981"/>
            <a:ext cx="332941" cy="39855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7946" y="2258386"/>
            <a:ext cx="332941" cy="398555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2422" y="3435744"/>
            <a:ext cx="332941" cy="398555"/>
          </a:xfrm>
          <a:prstGeom prst="rect">
            <a:avLst/>
          </a:prstGeom>
        </p:spPr>
      </p:pic>
      <p:pic>
        <p:nvPicPr>
          <p:cNvPr id="22" name="Picture 14">
            <a:extLst>
              <a:ext uri="{FF2B5EF4-FFF2-40B4-BE49-F238E27FC236}">
                <a16:creationId xmlns:a16="http://schemas.microsoft.com/office/drawing/2014/main" id="{EFEACE45-15EB-4A1C-9A6E-13FD18B207C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141" y="2332500"/>
            <a:ext cx="332941" cy="398555"/>
          </a:xfrm>
          <a:prstGeom prst="rect">
            <a:avLst/>
          </a:prstGeom>
        </p:spPr>
      </p:pic>
      <p:pic>
        <p:nvPicPr>
          <p:cNvPr id="23" name="Picture 2">
            <a:extLst>
              <a:ext uri="{FF2B5EF4-FFF2-40B4-BE49-F238E27FC236}">
                <a16:creationId xmlns:a16="http://schemas.microsoft.com/office/drawing/2014/main" id="{6055F4DC-A14B-4ABF-AABC-5D8CE5AB32C3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69238" y="2401538"/>
            <a:ext cx="1235390" cy="485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6042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0"/>
                            </p:stCondLst>
                            <p:childTnLst>
                              <p:par>
                                <p:cTn id="4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0"/>
                            </p:stCondLst>
                            <p:childTnLst>
                              <p:par>
                                <p:cTn id="47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000"/>
                            </p:stCondLst>
                            <p:childTnLst>
                              <p:par>
                                <p:cTn id="53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hr-HR" dirty="0"/>
              <a:t>Primjer preuređenja prostora - </a:t>
            </a:r>
            <a:r>
              <a:rPr lang="hr-HR" b="1" dirty="0"/>
              <a:t>SADA</a:t>
            </a:r>
            <a:r>
              <a:rPr lang="hr-HR" dirty="0"/>
              <a:t> 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68651" y="95501"/>
            <a:ext cx="1828167" cy="36832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r-HR" b="1" dirty="0"/>
              <a:t>SPACE</a:t>
            </a:r>
            <a:r>
              <a:rPr lang="en-US" dirty="0"/>
              <a:t> - PROSTOR</a:t>
            </a:r>
          </a:p>
        </p:txBody>
      </p:sp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269025B5-5509-4004-89AD-FB54415A73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356351"/>
            <a:ext cx="3326750" cy="365125"/>
          </a:xfrm>
        </p:spPr>
        <p:txBody>
          <a:bodyPr/>
          <a:lstStyle/>
          <a:p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© 2017 ANTONIO ZRILIĆ SVA PRAVA PRIDRŽANA</a:t>
            </a:r>
            <a:endParaRPr lang="hr-H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" name="Slika 2">
            <a:extLst>
              <a:ext uri="{FF2B5EF4-FFF2-40B4-BE49-F238E27FC236}">
                <a16:creationId xmlns:a16="http://schemas.microsoft.com/office/drawing/2014/main" id="{A53C8B5D-8A09-45BC-8D75-F5ED0D2DC2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651" y="1310326"/>
            <a:ext cx="11888231" cy="5547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1449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ada 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68651" y="95501"/>
            <a:ext cx="1828167" cy="36832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r-HR" b="1" dirty="0"/>
              <a:t>SPACE</a:t>
            </a:r>
            <a:r>
              <a:rPr lang="en-US" dirty="0"/>
              <a:t> - PROSTO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91899"/>
            <a:ext cx="12192000" cy="6689725"/>
          </a:xfrm>
          <a:prstGeom prst="rect">
            <a:avLst/>
          </a:prstGeom>
        </p:spPr>
      </p:pic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269025B5-5509-4004-89AD-FB54415A73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356351"/>
            <a:ext cx="3326750" cy="365125"/>
          </a:xfrm>
        </p:spPr>
        <p:txBody>
          <a:bodyPr/>
          <a:lstStyle/>
          <a:p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© 2017 ANTONIO ZRILIĆ SVA PRAVA PRIDRŽANA</a:t>
            </a:r>
            <a:endParaRPr lang="hr-H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239576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0817" name="Picture 49" descr="Slikovni rezultat za bottle neck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532" y="3505813"/>
            <a:ext cx="4231115" cy="1808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9089" y="519586"/>
            <a:ext cx="8434092" cy="504825"/>
          </a:xfrm>
        </p:spPr>
        <p:txBody>
          <a:bodyPr>
            <a:noAutofit/>
          </a:bodyPr>
          <a:lstStyle/>
          <a:p>
            <a:r>
              <a:rPr lang="hr-HR" sz="3600" b="1" dirty="0"/>
              <a:t>VJEŽBA – Balansiranje kapaciteta u skladištu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8472265" y="1376116"/>
          <a:ext cx="1389293" cy="1760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108620" imgH="1213090" progId="Visio.Drawing.11">
                  <p:embed/>
                </p:oleObj>
              </mc:Choice>
              <mc:Fallback>
                <p:oleObj name="Visio" r:id="rId4" imgW="1108620" imgH="1213090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2265" y="1376116"/>
                        <a:ext cx="1389293" cy="17601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2" name="TextBox 11"/>
          <p:cNvSpPr txBox="1"/>
          <p:nvPr/>
        </p:nvSpPr>
        <p:spPr>
          <a:xfrm>
            <a:off x="2567609" y="2848275"/>
            <a:ext cx="1645515" cy="101566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hr-HR" sz="2000" dirty="0"/>
              <a:t>5 </a:t>
            </a:r>
            <a:r>
              <a:rPr lang="hr-HR" sz="2000" dirty="0" err="1"/>
              <a:t>komisionera</a:t>
            </a:r>
            <a:endParaRPr lang="hr-HR" sz="2000" dirty="0"/>
          </a:p>
          <a:p>
            <a:r>
              <a:rPr lang="hr-HR" sz="2000" dirty="0"/>
              <a:t>70 pikova/h</a:t>
            </a:r>
          </a:p>
          <a:p>
            <a:r>
              <a:rPr lang="hr-HR" sz="2000" dirty="0"/>
              <a:t>350 stavak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526598" y="2848275"/>
            <a:ext cx="1660583" cy="101566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hr-HR" sz="2000" dirty="0"/>
              <a:t>4 na pakiranju</a:t>
            </a:r>
          </a:p>
          <a:p>
            <a:r>
              <a:rPr lang="hr-HR" sz="2000" dirty="0"/>
              <a:t>50 pikova/h</a:t>
            </a:r>
          </a:p>
          <a:p>
            <a:r>
              <a:rPr lang="hr-HR" sz="2000" dirty="0"/>
              <a:t>200 stavaka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580844" y="2848275"/>
            <a:ext cx="1536831" cy="101566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hr-HR" sz="2000" dirty="0"/>
              <a:t>2 </a:t>
            </a:r>
            <a:r>
              <a:rPr lang="hr-HR" sz="2000" dirty="0" err="1"/>
              <a:t>viličarista</a:t>
            </a:r>
            <a:endParaRPr lang="hr-HR" sz="2000" dirty="0"/>
          </a:p>
          <a:p>
            <a:r>
              <a:rPr lang="hr-HR" sz="2000" dirty="0"/>
              <a:t>200 pikova/h</a:t>
            </a:r>
          </a:p>
          <a:p>
            <a:r>
              <a:rPr lang="hr-HR" sz="2000" dirty="0"/>
              <a:t>400 stavaka</a:t>
            </a:r>
          </a:p>
        </p:txBody>
      </p:sp>
      <p:pic>
        <p:nvPicPr>
          <p:cNvPr id="800803" name="Picture 35" descr="http://us.cdn1.123rf.com/168nwm/texelart/texelart1301/texelart130100009/17580635-3d-bia%C3%85%E2%80%9Ay-cz%C3%85%E2%80%9Aowiek-pcha-w%C3%83%C2%B3zek-paletowy.-3d-obrazu.-odizolowane-bia%C3%85%E2%80%9Ae-t%C3%85%E2%80%9Ao.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60170" y="1390750"/>
            <a:ext cx="1600200" cy="1228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37" descr="Slikovni rezultat za warehouse controlcartoon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r-HR"/>
          </a:p>
        </p:txBody>
      </p:sp>
      <p:pic>
        <p:nvPicPr>
          <p:cNvPr id="800806" name="Picture 38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11824" y="1248968"/>
            <a:ext cx="1503610" cy="1503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4559731" y="2848275"/>
            <a:ext cx="1546514" cy="101566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hr-HR" sz="2000" dirty="0"/>
              <a:t>2 na kontroli </a:t>
            </a:r>
          </a:p>
          <a:p>
            <a:r>
              <a:rPr lang="hr-HR" sz="2000" dirty="0"/>
              <a:t>90 pikova/h</a:t>
            </a:r>
          </a:p>
          <a:p>
            <a:r>
              <a:rPr lang="hr-HR" sz="2000" dirty="0"/>
              <a:t>180 stavaka</a:t>
            </a:r>
          </a:p>
        </p:txBody>
      </p:sp>
      <p:pic>
        <p:nvPicPr>
          <p:cNvPr id="800808" name="Picture 40" descr="Warehousin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72065" y="1336107"/>
            <a:ext cx="1168727" cy="1168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dealerguy.com/images/dealerguy-talking-head-copy.gi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797" y="5147901"/>
            <a:ext cx="1432164" cy="1737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Oval Callout 10"/>
          <p:cNvSpPr/>
          <p:nvPr/>
        </p:nvSpPr>
        <p:spPr>
          <a:xfrm>
            <a:off x="1824819" y="5732835"/>
            <a:ext cx="2952329" cy="917068"/>
          </a:xfrm>
          <a:prstGeom prst="wedgeEllipseCallout">
            <a:avLst>
              <a:gd name="adj1" fmla="val -70519"/>
              <a:gd name="adj2" fmla="val 29066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>
                <a:solidFill>
                  <a:schemeClr val="tx1"/>
                </a:solidFill>
              </a:rPr>
              <a:t>Gdje je vaše usko grlo?</a:t>
            </a:r>
          </a:p>
        </p:txBody>
      </p:sp>
      <p:sp>
        <p:nvSpPr>
          <p:cNvPr id="22" name="Footer Placeholder 1">
            <a:extLst>
              <a:ext uri="{FF2B5EF4-FFF2-40B4-BE49-F238E27FC236}">
                <a16:creationId xmlns:a16="http://schemas.microsoft.com/office/drawing/2014/main" id="{ABDE21A8-DB79-4856-882F-2E8BC7DC0A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356351"/>
            <a:ext cx="3326750" cy="365125"/>
          </a:xfrm>
        </p:spPr>
        <p:txBody>
          <a:bodyPr/>
          <a:lstStyle/>
          <a:p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© 2017 ANTONIO ZRILIĆ SVA PRAVA PRIDRŽANA</a:t>
            </a:r>
            <a:endParaRPr lang="hr-H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9">
            <a:extLst/>
          </p:cNvPr>
          <p:cNvSpPr txBox="1"/>
          <p:nvPr/>
        </p:nvSpPr>
        <p:spPr>
          <a:xfrm>
            <a:off x="168651" y="95501"/>
            <a:ext cx="2561297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r-HR" b="1" dirty="0"/>
              <a:t>THROUGHPUT</a:t>
            </a:r>
            <a:r>
              <a:rPr lang="en-US" dirty="0"/>
              <a:t> - PROTOK</a:t>
            </a:r>
          </a:p>
        </p:txBody>
      </p:sp>
      <p:sp>
        <p:nvSpPr>
          <p:cNvPr id="17" name="Bent-Up Arrow 16">
            <a:extLst>
              <a:ext uri="{FF2B5EF4-FFF2-40B4-BE49-F238E27FC236}">
                <a16:creationId xmlns:a16="http://schemas.microsoft.com/office/drawing/2014/main" id="{48E46B19-AF71-1642-8627-B9DBAD8340FF}"/>
              </a:ext>
            </a:extLst>
          </p:cNvPr>
          <p:cNvSpPr/>
          <p:nvPr/>
        </p:nvSpPr>
        <p:spPr>
          <a:xfrm>
            <a:off x="3840480" y="3918691"/>
            <a:ext cx="1823341" cy="697821"/>
          </a:xfrm>
          <a:prstGeom prst="bentUpArrow">
            <a:avLst>
              <a:gd name="adj1" fmla="val 30824"/>
              <a:gd name="adj2" fmla="val 46839"/>
              <a:gd name="adj3" fmla="val 22088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480399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/>
                                        <p:tgtEl>
                                          <p:spTgt spid="800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2000"/>
                                        <p:tgtEl>
                                          <p:spTgt spid="800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1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lika na kojoj se prikazuje tekst, posjetnica&#10;&#10;Opis je generiran uz visoku pouzdanost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951348" y="-122542"/>
            <a:ext cx="8125905" cy="4794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" name="Rectangle 41">
            <a:extLst>
              <a:ext uri="{FF2B5EF4-FFF2-40B4-BE49-F238E27FC236}">
                <a16:creationId xmlns:a16="http://schemas.microsoft.com/office/drawing/2014/main" id="{823AC064-BC96-4F32-8AE1-B2FD38754823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78068" y="4633546"/>
            <a:ext cx="11438793" cy="1844256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127000" cap="sq" cmpd="thinThick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9" name="Straight Connector 43">
            <a:extLst>
              <a:ext uri="{FF2B5EF4-FFF2-40B4-BE49-F238E27FC236}">
                <a16:creationId xmlns:a16="http://schemas.microsoft.com/office/drawing/2014/main" id="{7E7C77BC-7138-40B1-A15B-20F57A494629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2209800" y="5738691"/>
            <a:ext cx="7772400" cy="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538" y="4756638"/>
            <a:ext cx="11139854" cy="930447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54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Raspodjela troškova rada u skladištu</a:t>
            </a:r>
          </a:p>
        </p:txBody>
      </p:sp>
      <p:sp>
        <p:nvSpPr>
          <p:cNvPr id="22" name="TextBox 9">
            <a:extLst>
              <a:ext uri="{FF2B5EF4-FFF2-40B4-BE49-F238E27FC236}">
                <a16:creationId xmlns:a16="http://schemas.microsoft.com/office/drawing/2014/main" id="{A187E4F3-432C-4CEE-AE2A-DD7A9E04D282}"/>
              </a:ext>
            </a:extLst>
          </p:cNvPr>
          <p:cNvSpPr txBox="1"/>
          <p:nvPr/>
        </p:nvSpPr>
        <p:spPr>
          <a:xfrm>
            <a:off x="168651" y="95501"/>
            <a:ext cx="2561297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r-HR" b="1" dirty="0"/>
              <a:t>THROUGHPUT</a:t>
            </a:r>
            <a:r>
              <a:rPr lang="en-US" dirty="0"/>
              <a:t> - PROTOK</a:t>
            </a:r>
          </a:p>
        </p:txBody>
      </p:sp>
    </p:spTree>
    <p:extLst>
      <p:ext uri="{BB962C8B-B14F-4D97-AF65-F5344CB8AC3E}">
        <p14:creationId xmlns:p14="http://schemas.microsoft.com/office/powerpoint/2010/main" val="29252383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8841" y="115864"/>
            <a:ext cx="7561263" cy="504825"/>
          </a:xfrm>
        </p:spPr>
        <p:txBody>
          <a:bodyPr>
            <a:normAutofit fontScale="90000"/>
          </a:bodyPr>
          <a:lstStyle/>
          <a:p>
            <a:pPr algn="ctr"/>
            <a:r>
              <a:rPr lang="hr-HR" b="1" dirty="0"/>
              <a:t>Analiza produktivnosti skladišta</a:t>
            </a:r>
            <a:br>
              <a:rPr lang="hr-HR" b="1" i="1" dirty="0"/>
            </a:br>
            <a:r>
              <a:rPr lang="hr-HR" sz="1800" b="0" i="1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Izvor: </a:t>
            </a:r>
            <a:r>
              <a:rPr lang="en-US" sz="1800" b="0" i="1" dirty="0">
                <a:solidFill>
                  <a:srgbClr val="000000"/>
                </a:solidFill>
                <a:latin typeface="Calibri"/>
                <a:ea typeface="+mn-ea"/>
                <a:cs typeface="+mn-cs"/>
              </a:rPr>
              <a:t>(WAREHOUSING EDUCATION AND RESEARCH COUNCIL)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02904" y="836712"/>
            <a:ext cx="8229600" cy="4896544"/>
          </a:xfrm>
        </p:spPr>
        <p:txBody>
          <a:bodyPr>
            <a:normAutofit/>
          </a:bodyPr>
          <a:lstStyle/>
          <a:p>
            <a:r>
              <a:rPr lang="hr-HR" sz="2400" dirty="0" err="1"/>
              <a:t>Benchmark</a:t>
            </a:r>
            <a:endParaRPr lang="hr-HR" sz="2400" dirty="0"/>
          </a:p>
          <a:p>
            <a:endParaRPr lang="hr-HR" sz="2400" dirty="0"/>
          </a:p>
          <a:p>
            <a:endParaRPr lang="hr-HR" sz="2400" dirty="0"/>
          </a:p>
          <a:p>
            <a:endParaRPr lang="hr-HR" sz="2400" dirty="0"/>
          </a:p>
          <a:p>
            <a:endParaRPr lang="hr-HR" sz="2400" dirty="0"/>
          </a:p>
          <a:p>
            <a:endParaRPr lang="hr-HR" sz="2400" dirty="0"/>
          </a:p>
          <a:p>
            <a:endParaRPr lang="hr-HR" sz="2400" dirty="0"/>
          </a:p>
          <a:p>
            <a:pPr marL="457200" lvl="1" indent="0">
              <a:buNone/>
            </a:pPr>
            <a:endParaRPr lang="en-US" sz="2000" i="1" dirty="0"/>
          </a:p>
          <a:p>
            <a:r>
              <a:rPr lang="hr-HR" sz="2400" i="1" dirty="0"/>
              <a:t>Kalkulacija:</a:t>
            </a:r>
          </a:p>
          <a:p>
            <a:endParaRPr lang="hr-HR" sz="2400" i="1" dirty="0"/>
          </a:p>
          <a:p>
            <a:endParaRPr lang="hr-HR" sz="2400" i="1" dirty="0"/>
          </a:p>
          <a:p>
            <a:endParaRPr lang="hr-HR" sz="2400" i="1" dirty="0"/>
          </a:p>
          <a:p>
            <a:endParaRPr lang="hr-HR" sz="2400" i="1" dirty="0"/>
          </a:p>
          <a:p>
            <a:endParaRPr lang="hr-HR" sz="2400" i="1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59497" y="1559377"/>
            <a:ext cx="9111781" cy="201622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ounded Rectangle 3"/>
          <p:cNvSpPr/>
          <p:nvPr/>
        </p:nvSpPr>
        <p:spPr>
          <a:xfrm>
            <a:off x="1448716" y="2327573"/>
            <a:ext cx="9327805" cy="458233"/>
          </a:xfrm>
          <a:prstGeom prst="roundRect">
            <a:avLst/>
          </a:prstGeom>
          <a:solidFill>
            <a:srgbClr val="86CE24">
              <a:alpha val="2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31504" y="1320180"/>
            <a:ext cx="8928992" cy="2366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Pravokutnik 4"/>
          <p:cNvSpPr/>
          <p:nvPr/>
        </p:nvSpPr>
        <p:spPr>
          <a:xfrm>
            <a:off x="4147930" y="4222865"/>
            <a:ext cx="6811618" cy="707886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hr-HR" sz="2000" i="1" u="sng" dirty="0"/>
              <a:t>Ukupno pikova u jednom danu </a:t>
            </a:r>
            <a:r>
              <a:rPr lang="hr-HR" sz="2000" i="1" u="sng" dirty="0" err="1"/>
              <a:t>komisioniranih</a:t>
            </a:r>
            <a:r>
              <a:rPr lang="hr-HR" sz="2000" i="1" u="sng" dirty="0"/>
              <a:t> i isporučenih </a:t>
            </a:r>
            <a:endParaRPr lang="hr-HR" sz="2000" i="1" dirty="0"/>
          </a:p>
          <a:p>
            <a:pPr algn="ctr"/>
            <a:r>
              <a:rPr lang="hr-HR" sz="2000" i="1" dirty="0"/>
              <a:t>Ukupni radni sati (od komisioniranja do isporuke u jednom danu)</a:t>
            </a:r>
            <a:endParaRPr lang="hr-HR" sz="2000" dirty="0"/>
          </a:p>
        </p:txBody>
      </p:sp>
      <p:pic>
        <p:nvPicPr>
          <p:cNvPr id="8" name="Picture 2" descr="http://www.dealerguy.com/images/dealerguy-talking-head-copy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5481" y="5147901"/>
            <a:ext cx="1432164" cy="1737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Oval Callout 10"/>
          <p:cNvSpPr/>
          <p:nvPr/>
        </p:nvSpPr>
        <p:spPr>
          <a:xfrm>
            <a:off x="3050502" y="5732835"/>
            <a:ext cx="3405538" cy="917068"/>
          </a:xfrm>
          <a:prstGeom prst="wedgeEllipseCallout">
            <a:avLst>
              <a:gd name="adj1" fmla="val -70519"/>
              <a:gd name="adj2" fmla="val 29066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sz="2000" dirty="0">
                <a:solidFill>
                  <a:schemeClr val="tx1"/>
                </a:solidFill>
              </a:rPr>
              <a:t>Kolika je produktivnost vašeg skladišta</a:t>
            </a:r>
            <a:r>
              <a:rPr lang="nl-NL" sz="2000" dirty="0">
                <a:solidFill>
                  <a:schemeClr val="tx1"/>
                </a:solidFill>
              </a:rPr>
              <a:t>?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68651" y="95501"/>
            <a:ext cx="2561297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r-HR" b="1" dirty="0"/>
              <a:t>THROUGHPUT</a:t>
            </a:r>
            <a:r>
              <a:rPr lang="en-US" dirty="0"/>
              <a:t> - PROTOK</a:t>
            </a:r>
          </a:p>
        </p:txBody>
      </p:sp>
    </p:spTree>
    <p:extLst>
      <p:ext uri="{BB962C8B-B14F-4D97-AF65-F5344CB8AC3E}">
        <p14:creationId xmlns:p14="http://schemas.microsoft.com/office/powerpoint/2010/main" val="2904111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B45A142-4255-493C-8284-5D566C121B10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36884" y="321177"/>
            <a:ext cx="4332307" cy="6179552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127000" cap="sq" cmpd="thinThick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8FB9660-F42F-4313-BBC4-47C007FE484C}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191126" y="3910267"/>
            <a:ext cx="2586790" cy="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4237" y="914400"/>
            <a:ext cx="3657600" cy="2887579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Točka produktivnosti pikinga</a:t>
            </a:r>
          </a:p>
        </p:txBody>
      </p:sp>
      <p:sp>
        <p:nvSpPr>
          <p:cNvPr id="6" name="TextBox 9">
            <a:extLst>
              <a:ext uri="{FF2B5EF4-FFF2-40B4-BE49-F238E27FC236}">
                <a16:creationId xmlns:a16="http://schemas.microsoft.com/office/drawing/2014/main" id="{28AB792F-A1CC-4B62-AD03-7464F8765D9B}"/>
              </a:ext>
            </a:extLst>
          </p:cNvPr>
          <p:cNvSpPr txBox="1"/>
          <p:nvPr/>
        </p:nvSpPr>
        <p:spPr>
          <a:xfrm>
            <a:off x="168651" y="95501"/>
            <a:ext cx="2561297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hr-HR" b="1" dirty="0"/>
              <a:t>THROUGHPUT</a:t>
            </a:r>
            <a:r>
              <a:rPr lang="en-US" dirty="0"/>
              <a:t> - PROTOK</a:t>
            </a:r>
          </a:p>
        </p:txBody>
      </p:sp>
      <p:pic>
        <p:nvPicPr>
          <p:cNvPr id="10" name="Picture 1">
            <a:extLst>
              <a:ext uri="{FF2B5EF4-FFF2-40B4-BE49-F238E27FC236}">
                <a16:creationId xmlns:a16="http://schemas.microsoft.com/office/drawing/2014/main" id="{DA7FA22B-D71A-4356-8CE7-2C9CFB2599B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6544" y="1394258"/>
            <a:ext cx="6607279" cy="4610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227400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81B3BF-4C6D-A441-A8F4-0955630FE0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hr-HR" b="1" dirty="0"/>
              <a:t>Produktivnost u skladištu – Zaključak 	</a:t>
            </a:r>
          </a:p>
        </p:txBody>
      </p:sp>
      <p:graphicFrame>
        <p:nvGraphicFramePr>
          <p:cNvPr id="24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14479588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5983239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65C9B8F0-FF66-4C15-BD05-E86B87331846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3037" y="5367908"/>
            <a:ext cx="3428963" cy="1490093"/>
          </a:xfrm>
          <a:custGeom>
            <a:avLst/>
            <a:gdLst>
              <a:gd name="connsiteX0" fmla="*/ 690108 w 3428963"/>
              <a:gd name="connsiteY0" fmla="*/ 0 h 1490093"/>
              <a:gd name="connsiteX1" fmla="*/ 3428963 w 3428963"/>
              <a:gd name="connsiteY1" fmla="*/ 0 h 1490093"/>
              <a:gd name="connsiteX2" fmla="*/ 3428963 w 3428963"/>
              <a:gd name="connsiteY2" fmla="*/ 1490093 h 1490093"/>
              <a:gd name="connsiteX3" fmla="*/ 0 w 3428963"/>
              <a:gd name="connsiteY3" fmla="*/ 1490093 h 1490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28963" h="1490093">
                <a:moveTo>
                  <a:pt x="690108" y="0"/>
                </a:moveTo>
                <a:lnTo>
                  <a:pt x="3428963" y="0"/>
                </a:lnTo>
                <a:lnTo>
                  <a:pt x="3428963" y="1490093"/>
                </a:lnTo>
                <a:lnTo>
                  <a:pt x="0" y="1490093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E4505C23-674B-4195-81D6-0C127FEAE3F8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367908"/>
            <a:ext cx="9161029" cy="1490093"/>
          </a:xfrm>
          <a:custGeom>
            <a:avLst/>
            <a:gdLst>
              <a:gd name="connsiteX0" fmla="*/ 0 w 9161029"/>
              <a:gd name="connsiteY0" fmla="*/ 0 h 1490093"/>
              <a:gd name="connsiteX1" fmla="*/ 2046494 w 9161029"/>
              <a:gd name="connsiteY1" fmla="*/ 0 h 1490093"/>
              <a:gd name="connsiteX2" fmla="*/ 2496613 w 9161029"/>
              <a:gd name="connsiteY2" fmla="*/ 0 h 1490093"/>
              <a:gd name="connsiteX3" fmla="*/ 3235839 w 9161029"/>
              <a:gd name="connsiteY3" fmla="*/ 0 h 1490093"/>
              <a:gd name="connsiteX4" fmla="*/ 9161029 w 9161029"/>
              <a:gd name="connsiteY4" fmla="*/ 0 h 1490093"/>
              <a:gd name="connsiteX5" fmla="*/ 8470921 w 9161029"/>
              <a:gd name="connsiteY5" fmla="*/ 1490093 h 1490093"/>
              <a:gd name="connsiteX6" fmla="*/ 0 w 9161029"/>
              <a:gd name="connsiteY6" fmla="*/ 1490093 h 1490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61029" h="1490093">
                <a:moveTo>
                  <a:pt x="0" y="0"/>
                </a:moveTo>
                <a:lnTo>
                  <a:pt x="2046494" y="0"/>
                </a:lnTo>
                <a:lnTo>
                  <a:pt x="2496613" y="0"/>
                </a:lnTo>
                <a:lnTo>
                  <a:pt x="3235839" y="0"/>
                </a:lnTo>
                <a:lnTo>
                  <a:pt x="9161029" y="0"/>
                </a:lnTo>
                <a:lnTo>
                  <a:pt x="8470921" y="1490093"/>
                </a:lnTo>
                <a:lnTo>
                  <a:pt x="0" y="1490093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838200" y="5529884"/>
            <a:ext cx="7719381" cy="1096331"/>
          </a:xfrm>
        </p:spPr>
        <p:txBody>
          <a:bodyPr>
            <a:normAutofit fontScale="90000"/>
          </a:bodyPr>
          <a:lstStyle/>
          <a:p>
            <a:r>
              <a:rPr lang="hr-HR" dirty="0"/>
              <a:t>Dizajn i povećanje efikasnosti skladišta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4007689"/>
              </p:ext>
            </p:extLst>
          </p:nvPr>
        </p:nvGraphicFramePr>
        <p:xfrm>
          <a:off x="95534" y="150126"/>
          <a:ext cx="12096466" cy="51479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2987D812-C045-47DB-8A01-9947D9B32C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414844" y="5529884"/>
            <a:ext cx="2127913" cy="365125"/>
          </a:xfrm>
          <a:noFill/>
        </p:spPr>
        <p:txBody>
          <a:bodyPr>
            <a:normAutofit lnSpcReduction="10000"/>
          </a:bodyPr>
          <a:lstStyle/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© 201</a:t>
            </a:r>
            <a:r>
              <a:rPr kumimoji="0" lang="hr-HR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8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ANTONIO ZRILIĆ SVA PRAVA PRIDRŽANA</a:t>
            </a:r>
            <a:endParaRPr kumimoji="0" lang="hr-HR" sz="105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8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749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0404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9">
            <a:extLst>
              <a:ext uri="{FF2B5EF4-FFF2-40B4-BE49-F238E27FC236}">
                <a16:creationId xmlns:a16="http://schemas.microsoft.com/office/drawing/2014/main" id="{3B0DF90E-6BAD-4E82-8FDF-717C9A357378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3324"/>
            <a:ext cx="12192000" cy="6861324"/>
          </a:xfrm>
          <a:prstGeom prst="rect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13">
            <a:extLst>
              <a:ext uri="{FF2B5EF4-FFF2-40B4-BE49-F238E27FC236}">
                <a16:creationId xmlns:a16="http://schemas.microsoft.com/office/drawing/2014/main" id="{13DCC859-0434-4BB8-B6C5-09C88AE698FB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1786754" cy="6858000"/>
          </a:xfrm>
          <a:custGeom>
            <a:avLst/>
            <a:gdLst>
              <a:gd name="connsiteX0" fmla="*/ 0 w 11786754"/>
              <a:gd name="connsiteY0" fmla="*/ 0 h 6858000"/>
              <a:gd name="connsiteX1" fmla="*/ 8610600 w 11786754"/>
              <a:gd name="connsiteY1" fmla="*/ 0 h 6858000"/>
              <a:gd name="connsiteX2" fmla="*/ 11786754 w 11786754"/>
              <a:gd name="connsiteY2" fmla="*/ 6858000 h 6858000"/>
              <a:gd name="connsiteX3" fmla="*/ 0 w 11786754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86754" h="6858000">
                <a:moveTo>
                  <a:pt x="0" y="0"/>
                </a:moveTo>
                <a:lnTo>
                  <a:pt x="8610600" y="0"/>
                </a:lnTo>
                <a:lnTo>
                  <a:pt x="11786754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reeform 11">
            <a:extLst>
              <a:ext uri="{FF2B5EF4-FFF2-40B4-BE49-F238E27FC236}">
                <a16:creationId xmlns:a16="http://schemas.microsoft.com/office/drawing/2014/main" id="{08E7ACFB-B791-4C23-8B17-013FEDC09A89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3581400" cy="6858000"/>
          </a:xfrm>
          <a:custGeom>
            <a:avLst/>
            <a:gdLst>
              <a:gd name="connsiteX0" fmla="*/ 0 w 3581400"/>
              <a:gd name="connsiteY0" fmla="*/ 0 h 6858000"/>
              <a:gd name="connsiteX1" fmla="*/ 405246 w 3581400"/>
              <a:gd name="connsiteY1" fmla="*/ 0 h 6858000"/>
              <a:gd name="connsiteX2" fmla="*/ 3581400 w 3581400"/>
              <a:gd name="connsiteY2" fmla="*/ 6858000 h 6858000"/>
              <a:gd name="connsiteX3" fmla="*/ 0 w 3581400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81400" h="6858000">
                <a:moveTo>
                  <a:pt x="0" y="0"/>
                </a:moveTo>
                <a:lnTo>
                  <a:pt x="405246" y="0"/>
                </a:lnTo>
                <a:lnTo>
                  <a:pt x="358140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8BDD8BE-C067-1C49-A068-5D35282949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3002" y="365125"/>
            <a:ext cx="10520702" cy="1325563"/>
          </a:xfrm>
        </p:spPr>
        <p:txBody>
          <a:bodyPr>
            <a:normAutofit/>
          </a:bodyPr>
          <a:lstStyle/>
          <a:p>
            <a:r>
              <a:rPr lang="hr-HR" b="1" dirty="0"/>
              <a:t>LOGIKO Projekti – Najava </a:t>
            </a:r>
          </a:p>
        </p:txBody>
      </p:sp>
      <p:graphicFrame>
        <p:nvGraphicFramePr>
          <p:cNvPr id="28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19634431"/>
              </p:ext>
            </p:extLst>
          </p:nvPr>
        </p:nvGraphicFramePr>
        <p:xfrm>
          <a:off x="838200" y="2022475"/>
          <a:ext cx="10515600" cy="4154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352582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1"/>
          <p:cNvSpPr txBox="1">
            <a:spLocks noGrp="1"/>
          </p:cNvSpPr>
          <p:nvPr/>
        </p:nvSpPr>
        <p:spPr bwMode="auto">
          <a:xfrm>
            <a:off x="2133600" y="6245225"/>
            <a:ext cx="19812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30B94E33-FF46-460B-99A5-19B37D620803}" type="datetime1">
              <a:rPr lang="hr-HR" sz="1200"/>
              <a:pPr>
                <a:defRPr/>
              </a:pPr>
              <a:t>19.02.2018.</a:t>
            </a:fld>
            <a:endParaRPr lang="hr-HR" sz="1200"/>
          </a:p>
        </p:txBody>
      </p:sp>
      <p:pic>
        <p:nvPicPr>
          <p:cNvPr id="16691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20" t="14836" r="2345" b="2667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2351089" y="3833814"/>
            <a:ext cx="7921625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Clr>
                <a:srgbClr val="CC0000"/>
              </a:buClr>
              <a:defRPr/>
            </a:pPr>
            <a:endParaRPr lang="hr-HR" sz="2400" b="1" dirty="0">
              <a:solidFill>
                <a:schemeClr val="bg1"/>
              </a:solidFill>
              <a:latin typeface="Verdana" pitchFamily="34" charset="0"/>
            </a:endParaRPr>
          </a:p>
          <a:p>
            <a:pPr algn="ctr">
              <a:buClr>
                <a:srgbClr val="CC0000"/>
              </a:buClr>
              <a:defRPr/>
            </a:pPr>
            <a:r>
              <a:rPr lang="hr-HR" sz="2400" b="1" dirty="0">
                <a:solidFill>
                  <a:schemeClr val="bg1"/>
                </a:solidFill>
                <a:latin typeface="Verdana" pitchFamily="34" charset="0"/>
              </a:rPr>
              <a:t>Antonio Zrilić</a:t>
            </a:r>
            <a:br>
              <a:rPr lang="hr-HR" sz="2400" dirty="0">
                <a:solidFill>
                  <a:schemeClr val="bg1"/>
                </a:solidFill>
                <a:latin typeface="Verdana" pitchFamily="34" charset="0"/>
              </a:rPr>
            </a:br>
            <a:r>
              <a:rPr lang="hr-HR" sz="2400" dirty="0" err="1">
                <a:solidFill>
                  <a:schemeClr val="bg1"/>
                </a:solidFill>
                <a:latin typeface="Verdana" pitchFamily="34" charset="0"/>
              </a:rPr>
              <a:t>info</a:t>
            </a:r>
            <a:r>
              <a:rPr lang="hr-HR" sz="2400" dirty="0">
                <a:solidFill>
                  <a:schemeClr val="bg1"/>
                </a:solidFill>
                <a:latin typeface="Verdana" pitchFamily="34" charset="0"/>
              </a:rPr>
              <a:t>@</a:t>
            </a:r>
            <a:r>
              <a:rPr lang="hr-HR" sz="2400" dirty="0" err="1">
                <a:solidFill>
                  <a:schemeClr val="bg1"/>
                </a:solidFill>
                <a:latin typeface="Verdana" pitchFamily="34" charset="0"/>
              </a:rPr>
              <a:t>logiko.hr</a:t>
            </a:r>
            <a:r>
              <a:rPr lang="hr-HR" sz="2400" dirty="0">
                <a:solidFill>
                  <a:schemeClr val="bg1"/>
                </a:solidFill>
                <a:latin typeface="Verdana" pitchFamily="34" charset="0"/>
              </a:rPr>
              <a:t> </a:t>
            </a:r>
            <a:br>
              <a:rPr lang="hr-HR" sz="2400" dirty="0">
                <a:solidFill>
                  <a:schemeClr val="bg1"/>
                </a:solidFill>
                <a:latin typeface="Verdana" pitchFamily="34" charset="0"/>
              </a:rPr>
            </a:br>
            <a:r>
              <a:rPr lang="hr-HR" sz="2400" dirty="0">
                <a:solidFill>
                  <a:schemeClr val="bg1"/>
                </a:solidFill>
                <a:latin typeface="Verdana" pitchFamily="34" charset="0"/>
              </a:rPr>
              <a:t>www.logiko.hr</a:t>
            </a:r>
          </a:p>
          <a:p>
            <a:pPr algn="ctr">
              <a:buClr>
                <a:srgbClr val="CC0000"/>
              </a:buClr>
              <a:defRPr/>
            </a:pPr>
            <a:r>
              <a:rPr lang="hr-HR" sz="2400" dirty="0">
                <a:solidFill>
                  <a:schemeClr val="bg1"/>
                </a:solidFill>
                <a:latin typeface="Verdana" pitchFamily="34" charset="0"/>
              </a:rPr>
              <a:t>+385 1 6602 557</a:t>
            </a:r>
            <a:br>
              <a:rPr lang="hr-HR" sz="2400" dirty="0">
                <a:solidFill>
                  <a:schemeClr val="bg1"/>
                </a:solidFill>
                <a:latin typeface="Verdana" pitchFamily="34" charset="0"/>
              </a:rPr>
            </a:br>
            <a:r>
              <a:rPr lang="hr-HR" sz="2400" dirty="0">
                <a:solidFill>
                  <a:schemeClr val="bg1"/>
                </a:solidFill>
                <a:latin typeface="Verdana" pitchFamily="34" charset="0"/>
              </a:rPr>
              <a:t> +385 91 222 0123</a:t>
            </a:r>
          </a:p>
          <a:p>
            <a:pPr marL="469900" indent="-469900">
              <a:spcBef>
                <a:spcPct val="20000"/>
              </a:spcBef>
              <a:buClr>
                <a:schemeClr val="accent2"/>
              </a:buClr>
              <a:buFontTx/>
              <a:buChar char="•"/>
              <a:defRPr/>
            </a:pPr>
            <a:endParaRPr lang="hr-HR" sz="2400" kern="0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87" t="10190" r="16191" b="18477"/>
          <a:stretch>
            <a:fillRect/>
          </a:stretch>
        </p:blipFill>
        <p:spPr bwMode="auto">
          <a:xfrm>
            <a:off x="420973" y="3500438"/>
            <a:ext cx="2303463" cy="15351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Slide Number Placeholder 8"/>
          <p:cNvSpPr txBox="1">
            <a:spLocks noGrp="1"/>
          </p:cNvSpPr>
          <p:nvPr/>
        </p:nvSpPr>
        <p:spPr bwMode="auto">
          <a:xfrm>
            <a:off x="8077200" y="6245225"/>
            <a:ext cx="19812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BF48FCC7-0A56-44E7-BB11-39684ED7C1C8}" type="slidenum">
              <a:rPr lang="hr-HR" sz="1200"/>
              <a:pPr algn="r">
                <a:defRPr/>
              </a:pPr>
              <a:t>39</a:t>
            </a:fld>
            <a:endParaRPr lang="hr-HR" sz="120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46678138"/>
              </p:ext>
            </p:extLst>
          </p:nvPr>
        </p:nvGraphicFramePr>
        <p:xfrm>
          <a:off x="4007768" y="2420888"/>
          <a:ext cx="4896544" cy="936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0BFC253D-4C6C-D341-9A97-6E7B40E8F6DD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1350" y="5445760"/>
            <a:ext cx="2510649" cy="1412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1293897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8232" y="1463906"/>
            <a:ext cx="2191544" cy="1950102"/>
          </a:xfrm>
          <a:prstGeom prst="rect">
            <a:avLst/>
          </a:prstGeom>
        </p:spPr>
      </p:pic>
      <p:pic>
        <p:nvPicPr>
          <p:cNvPr id="2" name="Slika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2225" y="1484785"/>
            <a:ext cx="2206907" cy="1936947"/>
          </a:xfrm>
          <a:prstGeom prst="rect">
            <a:avLst/>
          </a:prstGeom>
        </p:spPr>
      </p:pic>
      <p:pic>
        <p:nvPicPr>
          <p:cNvPr id="6146" name="Picture 2" descr="Povezana slika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29" r="7684"/>
          <a:stretch/>
        </p:blipFill>
        <p:spPr bwMode="auto">
          <a:xfrm>
            <a:off x="8118483" y="3645025"/>
            <a:ext cx="2200648" cy="1936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Slikovni rezultat za proizvodnja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2" r="20865" b="-182"/>
          <a:stretch/>
        </p:blipFill>
        <p:spPr bwMode="auto">
          <a:xfrm>
            <a:off x="1888232" y="3645025"/>
            <a:ext cx="2191544" cy="1936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 idx="4294967295"/>
          </p:nvPr>
        </p:nvSpPr>
        <p:spPr>
          <a:xfrm>
            <a:off x="2438400" y="115888"/>
            <a:ext cx="8229600" cy="5334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30000"/>
              </a:spcBef>
              <a:spcAft>
                <a:spcPct val="30000"/>
              </a:spcAft>
            </a:pPr>
            <a:r>
              <a:rPr lang="x-none" sz="3200" dirty="0">
                <a:solidFill>
                  <a:srgbClr val="7F7F7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OGIKO Projects in 2016</a:t>
            </a:r>
            <a:r>
              <a:rPr lang="hr-HR" sz="3200" dirty="0">
                <a:solidFill>
                  <a:srgbClr val="7F7F7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/2017</a:t>
            </a:r>
            <a:r>
              <a:rPr lang="x-none" sz="3200" dirty="0">
                <a:solidFill>
                  <a:srgbClr val="7F7F7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  <a:endParaRPr lang="en-US" sz="3600" dirty="0">
              <a:solidFill>
                <a:srgbClr val="7F7F7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4294967295"/>
            <p:extLst/>
          </p:nvPr>
        </p:nvGraphicFramePr>
        <p:xfrm>
          <a:off x="2438400" y="838200"/>
          <a:ext cx="8229600" cy="541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8" name="Picture 4" descr="Slikovni rezultat za delhaize logo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0774" y="3703036"/>
            <a:ext cx="846710" cy="846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Slika 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318575" y="1546220"/>
            <a:ext cx="1074539" cy="682066"/>
          </a:xfrm>
          <a:prstGeom prst="rect">
            <a:avLst/>
          </a:prstGeom>
        </p:spPr>
      </p:pic>
      <p:pic>
        <p:nvPicPr>
          <p:cNvPr id="10" name="Slika 9"/>
          <p:cNvPicPr>
            <a:picLocks noChangeAspect="1"/>
          </p:cNvPicPr>
          <p:nvPr/>
        </p:nvPicPr>
        <p:blipFill rotWithShape="1">
          <a:blip r:embed="rId13"/>
          <a:srcRect t="23801" b="24261"/>
          <a:stretch/>
        </p:blipFill>
        <p:spPr>
          <a:xfrm>
            <a:off x="1668761" y="4520640"/>
            <a:ext cx="936104" cy="486188"/>
          </a:xfrm>
          <a:prstGeom prst="rect">
            <a:avLst/>
          </a:prstGeom>
        </p:spPr>
      </p:pic>
      <p:pic>
        <p:nvPicPr>
          <p:cNvPr id="11" name="Slika 10"/>
          <p:cNvPicPr>
            <a:picLocks noChangeAspect="1"/>
          </p:cNvPicPr>
          <p:nvPr/>
        </p:nvPicPr>
        <p:blipFill rotWithShape="1">
          <a:blip r:embed="rId14"/>
          <a:srcRect t="20435" b="20978"/>
          <a:stretch/>
        </p:blipFill>
        <p:spPr>
          <a:xfrm>
            <a:off x="1637094" y="1968774"/>
            <a:ext cx="1056526" cy="465541"/>
          </a:xfrm>
          <a:prstGeom prst="rect">
            <a:avLst/>
          </a:prstGeom>
        </p:spPr>
      </p:pic>
      <p:pic>
        <p:nvPicPr>
          <p:cNvPr id="12" name="Slika 11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885549" y="3716781"/>
            <a:ext cx="719316" cy="748743"/>
          </a:xfrm>
          <a:prstGeom prst="rect">
            <a:avLst/>
          </a:prstGeom>
        </p:spPr>
      </p:pic>
      <p:pic>
        <p:nvPicPr>
          <p:cNvPr id="13" name="Slika 12"/>
          <p:cNvPicPr>
            <a:picLocks noChangeAspect="1"/>
          </p:cNvPicPr>
          <p:nvPr/>
        </p:nvPicPr>
        <p:blipFill rotWithShape="1">
          <a:blip r:embed="rId16"/>
          <a:srcRect l="7371" t="41738" r="3266"/>
          <a:stretch/>
        </p:blipFill>
        <p:spPr>
          <a:xfrm>
            <a:off x="1524000" y="2469629"/>
            <a:ext cx="1161408" cy="503885"/>
          </a:xfrm>
          <a:prstGeom prst="rect">
            <a:avLst/>
          </a:prstGeom>
        </p:spPr>
      </p:pic>
      <p:pic>
        <p:nvPicPr>
          <p:cNvPr id="14" name="Picture 14" descr="Slikovni rezultat za italcro"/>
          <p:cNvPicPr>
            <a:picLocks noChangeAspect="1" noChangeArrowheads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06" t="23931" r="15789" b="26823"/>
          <a:stretch/>
        </p:blipFill>
        <p:spPr bwMode="auto">
          <a:xfrm>
            <a:off x="1415123" y="1440205"/>
            <a:ext cx="1281009" cy="50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Slika 14"/>
          <p:cNvPicPr>
            <a:picLocks noChangeAspect="1"/>
          </p:cNvPicPr>
          <p:nvPr/>
        </p:nvPicPr>
        <p:blipFill rotWithShape="1">
          <a:blip r:embed="rId14"/>
          <a:srcRect t="20435" b="20978"/>
          <a:stretch/>
        </p:blipFill>
        <p:spPr>
          <a:xfrm>
            <a:off x="9318574" y="2315388"/>
            <a:ext cx="1056526" cy="465541"/>
          </a:xfrm>
          <a:prstGeom prst="rect">
            <a:avLst/>
          </a:prstGeom>
        </p:spPr>
      </p:pic>
      <p:pic>
        <p:nvPicPr>
          <p:cNvPr id="16" name="Picture 14" descr="Slikovni rezultat za italcro"/>
          <p:cNvPicPr>
            <a:picLocks noChangeAspect="1" noChangeArrowheads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06" t="23931" r="15789" b="26823"/>
          <a:stretch/>
        </p:blipFill>
        <p:spPr bwMode="auto">
          <a:xfrm>
            <a:off x="9318575" y="2850768"/>
            <a:ext cx="1281009" cy="50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Slika 1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9329584" y="4508589"/>
            <a:ext cx="719316" cy="74874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1450018" y="2978332"/>
            <a:ext cx="1235390" cy="48552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4CEACC5-A017-E945-9197-606093E69B00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1415123" y="866410"/>
            <a:ext cx="1293046" cy="518679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7015FA1C-123D-D241-9C0A-FA46DE1A8319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9329584" y="1107355"/>
            <a:ext cx="1141518" cy="313917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C1C6DAB-69FC-5047-991F-36CFA82BDA42}"/>
              </a:ext>
            </a:extLst>
          </p:cNvPr>
          <p:cNvPicPr>
            <a:picLocks noChangeAspect="1"/>
          </p:cNvPicPr>
          <p:nvPr/>
        </p:nvPicPr>
        <p:blipFill rotWithShape="1">
          <a:blip r:embed="rId21"/>
          <a:srcRect r="6806" b="30338"/>
          <a:stretch/>
        </p:blipFill>
        <p:spPr>
          <a:xfrm>
            <a:off x="756063" y="5106264"/>
            <a:ext cx="1799013" cy="530824"/>
          </a:xfrm>
          <a:prstGeom prst="rect">
            <a:avLst/>
          </a:prstGeom>
        </p:spPr>
      </p:pic>
      <p:pic>
        <p:nvPicPr>
          <p:cNvPr id="22" name="Picture 18">
            <a:extLst>
              <a:ext uri="{FF2B5EF4-FFF2-40B4-BE49-F238E27FC236}">
                <a16:creationId xmlns:a16="http://schemas.microsoft.com/office/drawing/2014/main" id="{0A2D19F6-0D73-4D4E-86D5-4C2EDBF11438}"/>
              </a:ext>
            </a:extLst>
          </p:cNvPr>
          <p:cNvPicPr>
            <a:picLocks noChangeAspect="1"/>
          </p:cNvPicPr>
          <p:nvPr/>
        </p:nvPicPr>
        <p:blipFill rotWithShape="1">
          <a:blip r:embed="rId21"/>
          <a:srcRect l="9158" r="6806" b="30338"/>
          <a:stretch/>
        </p:blipFill>
        <p:spPr>
          <a:xfrm>
            <a:off x="9318574" y="5216174"/>
            <a:ext cx="1622228" cy="530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97724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2855641" y="116633"/>
            <a:ext cx="5976937" cy="504825"/>
          </a:xfrm>
        </p:spPr>
        <p:txBody>
          <a:bodyPr>
            <a:normAutofit fontScale="90000"/>
          </a:bodyPr>
          <a:lstStyle/>
          <a:p>
            <a:r>
              <a:rPr lang="hr-HR" dirty="0"/>
              <a:t>LOGIKO Programi edukacije</a:t>
            </a:r>
          </a:p>
        </p:txBody>
      </p:sp>
      <p:graphicFrame>
        <p:nvGraphicFramePr>
          <p:cNvPr id="4" name="Rezervirano mjesto sadržaja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9546344"/>
              </p:ext>
            </p:extLst>
          </p:nvPr>
        </p:nvGraphicFramePr>
        <p:xfrm>
          <a:off x="2351584" y="908721"/>
          <a:ext cx="7416825" cy="478539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085" t="21642" r="26062" b="23850"/>
          <a:stretch/>
        </p:blipFill>
        <p:spPr>
          <a:xfrm>
            <a:off x="-168696" y="4897816"/>
            <a:ext cx="2520280" cy="1844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52230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65C9B8F0-FF66-4C15-BD05-E86B87331846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763037" y="5367908"/>
            <a:ext cx="3428963" cy="1490093"/>
          </a:xfrm>
          <a:custGeom>
            <a:avLst/>
            <a:gdLst>
              <a:gd name="connsiteX0" fmla="*/ 690108 w 3428963"/>
              <a:gd name="connsiteY0" fmla="*/ 0 h 1490093"/>
              <a:gd name="connsiteX1" fmla="*/ 3428963 w 3428963"/>
              <a:gd name="connsiteY1" fmla="*/ 0 h 1490093"/>
              <a:gd name="connsiteX2" fmla="*/ 3428963 w 3428963"/>
              <a:gd name="connsiteY2" fmla="*/ 1490093 h 1490093"/>
              <a:gd name="connsiteX3" fmla="*/ 0 w 3428963"/>
              <a:gd name="connsiteY3" fmla="*/ 1490093 h 1490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28963" h="1490093">
                <a:moveTo>
                  <a:pt x="690108" y="0"/>
                </a:moveTo>
                <a:lnTo>
                  <a:pt x="3428963" y="0"/>
                </a:lnTo>
                <a:lnTo>
                  <a:pt x="3428963" y="1490093"/>
                </a:lnTo>
                <a:lnTo>
                  <a:pt x="0" y="1490093"/>
                </a:lnTo>
                <a:close/>
              </a:path>
            </a:pathLst>
          </a:cu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E4505C23-674B-4195-81D6-0C127FEAE3F8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5367908"/>
            <a:ext cx="9161029" cy="1490093"/>
          </a:xfrm>
          <a:custGeom>
            <a:avLst/>
            <a:gdLst>
              <a:gd name="connsiteX0" fmla="*/ 0 w 9161029"/>
              <a:gd name="connsiteY0" fmla="*/ 0 h 1490093"/>
              <a:gd name="connsiteX1" fmla="*/ 2046494 w 9161029"/>
              <a:gd name="connsiteY1" fmla="*/ 0 h 1490093"/>
              <a:gd name="connsiteX2" fmla="*/ 2496613 w 9161029"/>
              <a:gd name="connsiteY2" fmla="*/ 0 h 1490093"/>
              <a:gd name="connsiteX3" fmla="*/ 3235839 w 9161029"/>
              <a:gd name="connsiteY3" fmla="*/ 0 h 1490093"/>
              <a:gd name="connsiteX4" fmla="*/ 9161029 w 9161029"/>
              <a:gd name="connsiteY4" fmla="*/ 0 h 1490093"/>
              <a:gd name="connsiteX5" fmla="*/ 8470921 w 9161029"/>
              <a:gd name="connsiteY5" fmla="*/ 1490093 h 1490093"/>
              <a:gd name="connsiteX6" fmla="*/ 0 w 9161029"/>
              <a:gd name="connsiteY6" fmla="*/ 1490093 h 1490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61029" h="1490093">
                <a:moveTo>
                  <a:pt x="0" y="0"/>
                </a:moveTo>
                <a:lnTo>
                  <a:pt x="2046494" y="0"/>
                </a:lnTo>
                <a:lnTo>
                  <a:pt x="2496613" y="0"/>
                </a:lnTo>
                <a:lnTo>
                  <a:pt x="3235839" y="0"/>
                </a:lnTo>
                <a:lnTo>
                  <a:pt x="9161029" y="0"/>
                </a:lnTo>
                <a:lnTo>
                  <a:pt x="8470921" y="1490093"/>
                </a:lnTo>
                <a:lnTo>
                  <a:pt x="0" y="1490093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838200" y="5529884"/>
            <a:ext cx="7719381" cy="1096331"/>
          </a:xfrm>
        </p:spPr>
        <p:txBody>
          <a:bodyPr>
            <a:normAutofit fontScale="90000"/>
          </a:bodyPr>
          <a:lstStyle/>
          <a:p>
            <a:r>
              <a:rPr lang="hr-HR" dirty="0"/>
              <a:t>Dizajn i povećanje efikasnosti skladišta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03639070"/>
              </p:ext>
            </p:extLst>
          </p:nvPr>
        </p:nvGraphicFramePr>
        <p:xfrm>
          <a:off x="95534" y="150126"/>
          <a:ext cx="12096466" cy="51479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2987D812-C045-47DB-8A01-9947D9B32C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414844" y="5529884"/>
            <a:ext cx="2127913" cy="365125"/>
          </a:xfrm>
          <a:noFill/>
        </p:spPr>
        <p:txBody>
          <a:bodyPr>
            <a:normAutofit lnSpcReduction="10000"/>
          </a:bodyPr>
          <a:lstStyle/>
          <a:p>
            <a:pPr marL="0" marR="0" lvl="0" indent="0" algn="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© 201</a:t>
            </a:r>
            <a:r>
              <a:rPr kumimoji="0" lang="hr-HR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8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8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ANTONIO ZRILIĆ SVA PRAVA PRIDRŽANA</a:t>
            </a:r>
            <a:endParaRPr kumimoji="0" lang="hr-HR" sz="105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8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30430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6" name="Freeform: Shape 72">
            <a:extLst>
              <a:ext uri="{FF2B5EF4-FFF2-40B4-BE49-F238E27FC236}">
                <a16:creationId xmlns:a16="http://schemas.microsoft.com/office/drawing/2014/main" id="{E862BE82-D00D-42C1-BF16-93AA37870C32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2008"/>
            <a:ext cx="5609220" cy="5840278"/>
          </a:xfrm>
          <a:custGeom>
            <a:avLst/>
            <a:gdLst>
              <a:gd name="connsiteX0" fmla="*/ 0 w 5609220"/>
              <a:gd name="connsiteY0" fmla="*/ 0 h 5840278"/>
              <a:gd name="connsiteX1" fmla="*/ 4637091 w 5609220"/>
              <a:gd name="connsiteY1" fmla="*/ 0 h 5840278"/>
              <a:gd name="connsiteX2" fmla="*/ 4822569 w 5609220"/>
              <a:gd name="connsiteY2" fmla="*/ 204077 h 5840278"/>
              <a:gd name="connsiteX3" fmla="*/ 5609220 w 5609220"/>
              <a:gd name="connsiteY3" fmla="*/ 2395363 h 5840278"/>
              <a:gd name="connsiteX4" fmla="*/ 2164305 w 5609220"/>
              <a:gd name="connsiteY4" fmla="*/ 5840278 h 5840278"/>
              <a:gd name="connsiteX5" fmla="*/ 238220 w 5609220"/>
              <a:gd name="connsiteY5" fmla="*/ 5251941 h 5840278"/>
              <a:gd name="connsiteX6" fmla="*/ 0 w 5609220"/>
              <a:gd name="connsiteY6" fmla="*/ 5073803 h 58402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609220" h="5840278">
                <a:moveTo>
                  <a:pt x="0" y="0"/>
                </a:moveTo>
                <a:lnTo>
                  <a:pt x="4637091" y="0"/>
                </a:lnTo>
                <a:lnTo>
                  <a:pt x="4822569" y="204077"/>
                </a:lnTo>
                <a:cubicBezTo>
                  <a:pt x="5314007" y="799562"/>
                  <a:pt x="5609220" y="1562987"/>
                  <a:pt x="5609220" y="2395363"/>
                </a:cubicBezTo>
                <a:cubicBezTo>
                  <a:pt x="5609220" y="4297937"/>
                  <a:pt x="4066879" y="5840278"/>
                  <a:pt x="2164305" y="5840278"/>
                </a:cubicBezTo>
                <a:cubicBezTo>
                  <a:pt x="1450840" y="5840278"/>
                  <a:pt x="788032" y="5623387"/>
                  <a:pt x="238220" y="5251941"/>
                </a:cubicBezTo>
                <a:lnTo>
                  <a:pt x="0" y="5073803"/>
                </a:lnTo>
                <a:close/>
              </a:path>
            </a:pathLst>
          </a:custGeom>
          <a:solidFill>
            <a:schemeClr val="tx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5" name="Freeform: Shape 74">
            <a:extLst>
              <a:ext uri="{FF2B5EF4-FFF2-40B4-BE49-F238E27FC236}">
                <a16:creationId xmlns:a16="http://schemas.microsoft.com/office/drawing/2014/main" id="{F6D92C2D-1D3D-4974-918C-06579FB354A9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2333" y="-2"/>
            <a:ext cx="5441859" cy="5654940"/>
          </a:xfrm>
          <a:custGeom>
            <a:avLst/>
            <a:gdLst>
              <a:gd name="connsiteX0" fmla="*/ 0 w 5441859"/>
              <a:gd name="connsiteY0" fmla="*/ 0 h 5654940"/>
              <a:gd name="connsiteX1" fmla="*/ 4400492 w 5441859"/>
              <a:gd name="connsiteY1" fmla="*/ 0 h 5654940"/>
              <a:gd name="connsiteX2" fmla="*/ 4484767 w 5441859"/>
              <a:gd name="connsiteY2" fmla="*/ 76595 h 5654940"/>
              <a:gd name="connsiteX3" fmla="*/ 5441859 w 5441859"/>
              <a:gd name="connsiteY3" fmla="*/ 2387221 h 5654940"/>
              <a:gd name="connsiteX4" fmla="*/ 2174140 w 5441859"/>
              <a:gd name="connsiteY4" fmla="*/ 5654940 h 5654940"/>
              <a:gd name="connsiteX5" fmla="*/ 156693 w 5441859"/>
              <a:gd name="connsiteY5" fmla="*/ 4957981 h 5654940"/>
              <a:gd name="connsiteX6" fmla="*/ 0 w 5441859"/>
              <a:gd name="connsiteY6" fmla="*/ 4820612 h 5654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441859" h="5654940">
                <a:moveTo>
                  <a:pt x="0" y="0"/>
                </a:moveTo>
                <a:lnTo>
                  <a:pt x="4400492" y="0"/>
                </a:lnTo>
                <a:lnTo>
                  <a:pt x="4484767" y="76595"/>
                </a:lnTo>
                <a:cubicBezTo>
                  <a:pt x="5076108" y="667936"/>
                  <a:pt x="5441859" y="1484866"/>
                  <a:pt x="5441859" y="2387221"/>
                </a:cubicBezTo>
                <a:cubicBezTo>
                  <a:pt x="5441859" y="4191932"/>
                  <a:pt x="3978851" y="5654940"/>
                  <a:pt x="2174140" y="5654940"/>
                </a:cubicBezTo>
                <a:cubicBezTo>
                  <a:pt x="1412778" y="5654940"/>
                  <a:pt x="712231" y="5394557"/>
                  <a:pt x="156693" y="4957981"/>
                </a:cubicBezTo>
                <a:lnTo>
                  <a:pt x="0" y="4820612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56674" name="Picture 2" descr="https://encrypted-tbn2.gstatic.com/images?q=tbn:ANd9GcSo8qIUsl3nMhVpAt84JvJX_AjsAOUJyGehpVGoWkJkb9olGGAT5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38101" y="806178"/>
            <a:ext cx="5510771" cy="4952718"/>
          </a:xfrm>
          <a:prstGeom prst="rect">
            <a:avLst/>
          </a:prstGeom>
        </p:spPr>
      </p:pic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>
          <a:xfrm>
            <a:off x="750242" y="632990"/>
            <a:ext cx="4062643" cy="1043409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6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Priča o tri žabe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11000232" y="6108192"/>
            <a:ext cx="548640" cy="548640"/>
          </a:xfrm>
          <a:prstGeom prst="ellipse">
            <a:avLst/>
          </a:prstGeom>
          <a:solidFill>
            <a:srgbClr val="35503D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Aft>
                <a:spcPts val="600"/>
              </a:spcAft>
              <a:defRPr/>
            </a:pPr>
            <a:fld id="{4E72420F-7A89-4A80-BD13-42A5C947EC53}" type="slidenum">
              <a:rPr lang="en-US" sz="1500">
                <a:solidFill>
                  <a:srgbClr val="FFFFFF"/>
                </a:solidFill>
              </a:rPr>
              <a:pPr algn="ctr">
                <a:spcAft>
                  <a:spcPts val="600"/>
                </a:spcAft>
                <a:defRPr/>
              </a:pPr>
              <a:t>7</a:t>
            </a:fld>
            <a:endParaRPr lang="en-US" sz="1500">
              <a:solidFill>
                <a:srgbClr val="FFFFFF"/>
              </a:solidFill>
            </a:endParaRPr>
          </a:p>
        </p:txBody>
      </p:sp>
      <p:sp>
        <p:nvSpPr>
          <p:cNvPr id="4608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18474" y="1774372"/>
            <a:ext cx="4064409" cy="2754086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dirty="0" err="1">
                <a:solidFill>
                  <a:schemeClr val="bg1"/>
                </a:solidFill>
              </a:rPr>
              <a:t>Nije</a:t>
            </a:r>
            <a:r>
              <a:rPr lang="en-US" sz="1800" dirty="0">
                <a:solidFill>
                  <a:schemeClr val="bg1"/>
                </a:solidFill>
              </a:rPr>
              <a:t> problem u </a:t>
            </a:r>
            <a:r>
              <a:rPr lang="en-US" sz="1800" dirty="0" err="1">
                <a:solidFill>
                  <a:schemeClr val="bg1"/>
                </a:solidFill>
              </a:rPr>
              <a:t>donošenju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err="1">
                <a:solidFill>
                  <a:schemeClr val="bg1"/>
                </a:solidFill>
              </a:rPr>
              <a:t>strategije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endParaRPr lang="hr-HR" sz="1800" dirty="0">
              <a:solidFill>
                <a:schemeClr val="bg1"/>
              </a:solidFill>
            </a:endParaRPr>
          </a:p>
          <a:p>
            <a:r>
              <a:rPr lang="en-US" sz="1800" dirty="0" err="1">
                <a:solidFill>
                  <a:schemeClr val="bg1"/>
                </a:solidFill>
              </a:rPr>
              <a:t>Prevođenje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err="1">
                <a:solidFill>
                  <a:schemeClr val="bg1"/>
                </a:solidFill>
              </a:rPr>
              <a:t>strategije</a:t>
            </a:r>
            <a:r>
              <a:rPr lang="en-US" sz="1800" dirty="0">
                <a:solidFill>
                  <a:schemeClr val="bg1"/>
                </a:solidFill>
              </a:rPr>
              <a:t> u </a:t>
            </a:r>
            <a:r>
              <a:rPr lang="en-US" sz="1800" dirty="0" err="1">
                <a:solidFill>
                  <a:schemeClr val="bg1"/>
                </a:solidFill>
              </a:rPr>
              <a:t>termine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err="1">
                <a:solidFill>
                  <a:schemeClr val="bg1"/>
                </a:solidFill>
              </a:rPr>
              <a:t>koje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err="1">
                <a:solidFill>
                  <a:schemeClr val="bg1"/>
                </a:solidFill>
              </a:rPr>
              <a:t>svatko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err="1">
                <a:solidFill>
                  <a:schemeClr val="bg1"/>
                </a:solidFill>
              </a:rPr>
              <a:t>razumije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endParaRPr lang="en-US" sz="1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642716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6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5" grpId="0" uiExpan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67017" y="67059"/>
            <a:ext cx="8229600" cy="1143000"/>
          </a:xfrm>
        </p:spPr>
        <p:txBody>
          <a:bodyPr anchor="t"/>
          <a:lstStyle/>
          <a:p>
            <a:pPr eaLnBrk="1" hangingPunct="1"/>
            <a:r>
              <a:rPr lang="en-US" dirty="0"/>
              <a:t>K</a:t>
            </a:r>
            <a:r>
              <a:rPr lang="hr-HR" dirty="0" err="1"/>
              <a:t>oja</a:t>
            </a:r>
            <a:r>
              <a:rPr lang="hr-HR" dirty="0"/>
              <a:t> je strategija vašeg poduzeća?</a:t>
            </a:r>
          </a:p>
        </p:txBody>
      </p:sp>
      <p:pic>
        <p:nvPicPr>
          <p:cNvPr id="78851" name="Picture 3" descr="j007875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/>
          <a:stretch>
            <a:fillRect/>
          </a:stretch>
        </p:blipFill>
        <p:spPr>
          <a:xfrm>
            <a:off x="291508" y="3725615"/>
            <a:ext cx="4267200" cy="2767013"/>
          </a:xfrm>
          <a:prstGeom prst="rect">
            <a:avLst/>
          </a:prstGeom>
        </p:spPr>
      </p:pic>
      <p:grpSp>
        <p:nvGrpSpPr>
          <p:cNvPr id="2" name="Group 6"/>
          <p:cNvGrpSpPr/>
          <p:nvPr/>
        </p:nvGrpSpPr>
        <p:grpSpPr>
          <a:xfrm>
            <a:off x="4364332" y="2836066"/>
            <a:ext cx="3251200" cy="533816"/>
            <a:chOff x="0" y="1626388"/>
            <a:chExt cx="3251200" cy="533816"/>
          </a:xfrm>
          <a:solidFill>
            <a:srgbClr val="002060"/>
          </a:solidFill>
        </p:grpSpPr>
        <p:sp>
          <p:nvSpPr>
            <p:cNvPr id="14" name="Rectangle 13"/>
            <p:cNvSpPr/>
            <p:nvPr/>
          </p:nvSpPr>
          <p:spPr>
            <a:xfrm>
              <a:off x="0" y="1626388"/>
              <a:ext cx="3251200" cy="533816"/>
            </a:xfrm>
            <a:prstGeom prst="rect">
              <a:avLst/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Rectangle 14"/>
            <p:cNvSpPr/>
            <p:nvPr/>
          </p:nvSpPr>
          <p:spPr>
            <a:xfrm>
              <a:off x="0" y="1626388"/>
              <a:ext cx="3251200" cy="533816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128016" tIns="128016" rIns="128016" bIns="128016" spcCol="1270" anchor="ctr"/>
            <a:lstStyle/>
            <a:p>
              <a:pPr algn="ctr" defTabSz="800100" fontAlgn="base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r>
                <a:rPr lang="hr-HR" dirty="0">
                  <a:solidFill>
                    <a:srgbClr val="FFFFFF"/>
                  </a:solidFill>
                  <a:latin typeface="Calibri"/>
                </a:rPr>
                <a:t>Cash </a:t>
              </a:r>
              <a:r>
                <a:rPr lang="hr-HR" dirty="0" err="1">
                  <a:solidFill>
                    <a:srgbClr val="FFFFFF"/>
                  </a:solidFill>
                  <a:latin typeface="Calibri"/>
                </a:rPr>
                <a:t>Is</a:t>
              </a:r>
              <a:r>
                <a:rPr lang="hr-HR" dirty="0">
                  <a:solidFill>
                    <a:srgbClr val="FFFFFF"/>
                  </a:solidFill>
                  <a:latin typeface="Calibri"/>
                </a:rPr>
                <a:t> King! = Vrijeme je novac</a:t>
              </a:r>
            </a:p>
          </p:txBody>
        </p:sp>
      </p:grpSp>
      <p:grpSp>
        <p:nvGrpSpPr>
          <p:cNvPr id="3" name="Group 7"/>
          <p:cNvGrpSpPr/>
          <p:nvPr/>
        </p:nvGrpSpPr>
        <p:grpSpPr>
          <a:xfrm>
            <a:off x="4364332" y="2023063"/>
            <a:ext cx="3251200" cy="821010"/>
            <a:chOff x="0" y="813385"/>
            <a:chExt cx="3251200" cy="821010"/>
          </a:xfrm>
          <a:solidFill>
            <a:srgbClr val="002060"/>
          </a:solidFill>
        </p:grpSpPr>
        <p:sp>
          <p:nvSpPr>
            <p:cNvPr id="12" name="Up Arrow Callout 11"/>
            <p:cNvSpPr/>
            <p:nvPr/>
          </p:nvSpPr>
          <p:spPr>
            <a:xfrm rot="10800000">
              <a:off x="0" y="813385"/>
              <a:ext cx="3251200" cy="821010"/>
            </a:xfrm>
            <a:prstGeom prst="upArrowCallout">
              <a:avLst/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Up Arrow Callout 6"/>
            <p:cNvSpPr/>
            <p:nvPr/>
          </p:nvSpPr>
          <p:spPr>
            <a:xfrm rot="21600000">
              <a:off x="0" y="813385"/>
              <a:ext cx="3251200" cy="533468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128016" tIns="128016" rIns="128016" bIns="128016" spcCol="1270" anchor="ctr"/>
            <a:lstStyle/>
            <a:p>
              <a:pPr algn="ctr" defTabSz="800100" fontAlgn="base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r>
                <a:rPr lang="hr-HR" dirty="0">
                  <a:solidFill>
                    <a:srgbClr val="FFFFFF"/>
                  </a:solidFill>
                  <a:latin typeface="Calibri"/>
                </a:rPr>
                <a:t>Profitabilnost?</a:t>
              </a:r>
            </a:p>
          </p:txBody>
        </p:sp>
      </p:grpSp>
      <p:grpSp>
        <p:nvGrpSpPr>
          <p:cNvPr id="4" name="Group 8"/>
          <p:cNvGrpSpPr/>
          <p:nvPr/>
        </p:nvGrpSpPr>
        <p:grpSpPr>
          <a:xfrm>
            <a:off x="4364332" y="1210059"/>
            <a:ext cx="3251200" cy="821010"/>
            <a:chOff x="0" y="381"/>
            <a:chExt cx="3251200" cy="821010"/>
          </a:xfrm>
          <a:solidFill>
            <a:srgbClr val="002060"/>
          </a:solidFill>
        </p:grpSpPr>
        <p:sp>
          <p:nvSpPr>
            <p:cNvPr id="10" name="Up Arrow Callout 9"/>
            <p:cNvSpPr/>
            <p:nvPr/>
          </p:nvSpPr>
          <p:spPr>
            <a:xfrm rot="10800000">
              <a:off x="0" y="381"/>
              <a:ext cx="3251200" cy="821010"/>
            </a:xfrm>
            <a:prstGeom prst="upArrowCallout">
              <a:avLst/>
            </a:pr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Up Arrow Callout 8"/>
            <p:cNvSpPr/>
            <p:nvPr/>
          </p:nvSpPr>
          <p:spPr>
            <a:xfrm rot="21600000">
              <a:off x="0" y="381"/>
              <a:ext cx="3251200" cy="533468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128016" tIns="128016" rIns="128016" bIns="128016" spcCol="1270" anchor="ctr"/>
            <a:lstStyle/>
            <a:p>
              <a:pPr algn="ctr" defTabSz="800100" fontAlgn="base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defRPr/>
              </a:pPr>
              <a:r>
                <a:rPr lang="hr-HR" dirty="0">
                  <a:solidFill>
                    <a:srgbClr val="FFFFFF"/>
                  </a:solidFill>
                  <a:latin typeface="Calibri"/>
                </a:rPr>
                <a:t>Povećanje prodaje i rast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3158953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4"/>
          <p:cNvSpPr txBox="1">
            <a:spLocks noGrp="1"/>
          </p:cNvSpPr>
          <p:nvPr/>
        </p:nvSpPr>
        <p:spPr bwMode="auto">
          <a:xfrm>
            <a:off x="4648200" y="6245225"/>
            <a:ext cx="2895600" cy="476250"/>
          </a:xfrm>
          <a:prstGeom prst="rect">
            <a:avLst/>
          </a:prstGeom>
          <a:noFill/>
          <a:ln>
            <a:miter lim="800000"/>
            <a:headEnd/>
            <a:tailEnd/>
          </a:ln>
          <a:extLst/>
        </p:spPr>
        <p:txBody>
          <a:bodyPr/>
          <a:lstStyle/>
          <a:p>
            <a:pPr algn="ctr">
              <a:defRPr/>
            </a:pPr>
            <a:r>
              <a:rPr lang="hr-HR" b="1" dirty="0">
                <a:solidFill>
                  <a:srgbClr val="003399"/>
                </a:solidFill>
                <a:latin typeface="Tahoma" pitchFamily="34" charset="0"/>
              </a:rPr>
              <a:t>LOGI</a:t>
            </a:r>
            <a:r>
              <a:rPr lang="hr-HR" b="1" dirty="0">
                <a:solidFill>
                  <a:srgbClr val="FF3300"/>
                </a:solidFill>
                <a:latin typeface="Tahoma" pitchFamily="34" charset="0"/>
              </a:rPr>
              <a:t>KO</a:t>
            </a:r>
            <a:r>
              <a:rPr lang="hr-HR" sz="1200" dirty="0">
                <a:solidFill>
                  <a:srgbClr val="000000"/>
                </a:solidFill>
              </a:rPr>
              <a:t> </a:t>
            </a:r>
          </a:p>
          <a:p>
            <a:pPr algn="ctr">
              <a:defRPr/>
            </a:pPr>
            <a:r>
              <a:rPr lang="hr-HR" sz="1200" dirty="0">
                <a:solidFill>
                  <a:srgbClr val="000000"/>
                </a:solidFill>
              </a:rPr>
              <a:t>Savjetovanje i edukacija u logistici</a:t>
            </a:r>
          </a:p>
        </p:txBody>
      </p:sp>
      <p:pic>
        <p:nvPicPr>
          <p:cNvPr id="1955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2314" y="-143292"/>
            <a:ext cx="4895974" cy="530048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77A72A-824A-4DC0-8B84-D663F9154116}" type="slidenum">
              <a:rPr lang="hr-HR" smtClean="0"/>
              <a:pPr>
                <a:defRPr/>
              </a:pPr>
              <a:t>9</a:t>
            </a:fld>
            <a:endParaRPr lang="hr-HR" dirty="0"/>
          </a:p>
        </p:txBody>
      </p:sp>
      <p:sp>
        <p:nvSpPr>
          <p:cNvPr id="1070086" name="AutoShape 6"/>
          <p:cNvSpPr>
            <a:spLocks noChangeArrowheads="1"/>
          </p:cNvSpPr>
          <p:nvPr/>
        </p:nvSpPr>
        <p:spPr bwMode="auto">
          <a:xfrm>
            <a:off x="8040216" y="402206"/>
            <a:ext cx="2627784" cy="4445000"/>
          </a:xfrm>
          <a:prstGeom prst="leftArrow">
            <a:avLst>
              <a:gd name="adj1" fmla="val 78491"/>
              <a:gd name="adj2" fmla="val 2502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CC0000"/>
              </a:buClr>
              <a:buFont typeface="Wingdings" pitchFamily="2" charset="2"/>
              <a:buNone/>
            </a:pPr>
            <a:r>
              <a:rPr lang="hr-HR" sz="2400" dirty="0">
                <a:solidFill>
                  <a:srgbClr val="FFFFFF"/>
                </a:solidFill>
                <a:latin typeface="Verdana" pitchFamily="34" charset="0"/>
              </a:rPr>
              <a:t>Profit / </a:t>
            </a:r>
          </a:p>
          <a:p>
            <a:pPr algn="ctr">
              <a:spcBef>
                <a:spcPct val="20000"/>
              </a:spcBef>
              <a:buClr>
                <a:srgbClr val="CC0000"/>
              </a:buClr>
              <a:buFont typeface="Wingdings" pitchFamily="2" charset="2"/>
              <a:buNone/>
            </a:pPr>
            <a:r>
              <a:rPr lang="hr-HR" sz="2400" dirty="0">
                <a:solidFill>
                  <a:srgbClr val="FFFFFF"/>
                </a:solidFill>
                <a:latin typeface="Verdana" pitchFamily="34" charset="0"/>
              </a:rPr>
              <a:t>Stabilan </a:t>
            </a:r>
          </a:p>
          <a:p>
            <a:pPr algn="ctr">
              <a:spcBef>
                <a:spcPct val="20000"/>
              </a:spcBef>
              <a:buClr>
                <a:srgbClr val="CC0000"/>
              </a:buClr>
              <a:buFont typeface="Wingdings" pitchFamily="2" charset="2"/>
              <a:buNone/>
            </a:pPr>
            <a:r>
              <a:rPr lang="hr-HR" sz="2400" dirty="0">
                <a:solidFill>
                  <a:srgbClr val="FFFFFF"/>
                </a:solidFill>
                <a:latin typeface="Verdana" pitchFamily="34" charset="0"/>
              </a:rPr>
              <a:t>Cash-</a:t>
            </a:r>
            <a:r>
              <a:rPr lang="hr-HR" sz="2400" dirty="0" err="1">
                <a:solidFill>
                  <a:srgbClr val="FFFFFF"/>
                </a:solidFill>
                <a:latin typeface="Verdana" pitchFamily="34" charset="0"/>
              </a:rPr>
              <a:t>Flow</a:t>
            </a:r>
            <a:endParaRPr lang="hr-HR" sz="2400" dirty="0">
              <a:solidFill>
                <a:srgbClr val="FFFFFF"/>
              </a:solidFill>
              <a:latin typeface="Verdana" pitchFamily="34" charset="0"/>
            </a:endParaRPr>
          </a:p>
        </p:txBody>
      </p:sp>
      <p:sp>
        <p:nvSpPr>
          <p:cNvPr id="1070084" name="AutoShape 4"/>
          <p:cNvSpPr>
            <a:spLocks noChangeArrowheads="1"/>
          </p:cNvSpPr>
          <p:nvPr/>
        </p:nvSpPr>
        <p:spPr bwMode="auto">
          <a:xfrm>
            <a:off x="1524001" y="402206"/>
            <a:ext cx="2873495" cy="4445000"/>
          </a:xfrm>
          <a:prstGeom prst="rightArrow">
            <a:avLst>
              <a:gd name="adj1" fmla="val 79083"/>
              <a:gd name="adj2" fmla="val 28972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>
                <a:solidFill>
                  <a:srgbClr val="FFFFFF"/>
                </a:solidFill>
                <a:latin typeface="Verdana" pitchFamily="34" charset="0"/>
              </a:rPr>
              <a:t>Z</a:t>
            </a:r>
            <a:r>
              <a:rPr lang="hr-HR" sz="2000" dirty="0" err="1">
                <a:solidFill>
                  <a:srgbClr val="FFFFFF"/>
                </a:solidFill>
                <a:latin typeface="Verdana" pitchFamily="34" charset="0"/>
              </a:rPr>
              <a:t>adovoljstvo</a:t>
            </a:r>
            <a:r>
              <a:rPr lang="hr-HR" sz="2000" dirty="0">
                <a:solidFill>
                  <a:srgbClr val="FFFFFF"/>
                </a:solidFill>
                <a:latin typeface="Verdana" pitchFamily="34" charset="0"/>
              </a:rPr>
              <a:t> </a:t>
            </a:r>
          </a:p>
          <a:p>
            <a:pPr algn="ctr"/>
            <a:r>
              <a:rPr lang="hr-HR" sz="2000" dirty="0">
                <a:solidFill>
                  <a:srgbClr val="FFFFFF"/>
                </a:solidFill>
                <a:latin typeface="Verdana" pitchFamily="34" charset="0"/>
              </a:rPr>
              <a:t>korisnika/kupca </a:t>
            </a:r>
          </a:p>
          <a:p>
            <a:pPr algn="ctr"/>
            <a:r>
              <a:rPr lang="hr-HR" sz="2000" dirty="0">
                <a:solidFill>
                  <a:srgbClr val="FFFFFF"/>
                </a:solidFill>
                <a:latin typeface="Verdana" pitchFamily="34" charset="0"/>
              </a:rPr>
              <a:t>– Smanjiti </a:t>
            </a:r>
          </a:p>
          <a:p>
            <a:pPr algn="ctr"/>
            <a:r>
              <a:rPr lang="hr-HR" sz="2000" dirty="0">
                <a:solidFill>
                  <a:srgbClr val="FFFFFF"/>
                </a:solidFill>
                <a:latin typeface="Verdana" pitchFamily="34" charset="0"/>
              </a:rPr>
              <a:t>izgubljenu </a:t>
            </a:r>
          </a:p>
          <a:p>
            <a:pPr algn="ctr"/>
            <a:r>
              <a:rPr lang="hr-HR" sz="2000" dirty="0">
                <a:solidFill>
                  <a:srgbClr val="FFFFFF"/>
                </a:solidFill>
                <a:latin typeface="Verdana" pitchFamily="34" charset="0"/>
              </a:rPr>
              <a:t>prodaju</a:t>
            </a:r>
          </a:p>
        </p:txBody>
      </p:sp>
      <p:sp>
        <p:nvSpPr>
          <p:cNvPr id="1070088" name="Text Box 8"/>
          <p:cNvSpPr txBox="1">
            <a:spLocks noChangeArrowheads="1"/>
          </p:cNvSpPr>
          <p:nvPr/>
        </p:nvSpPr>
        <p:spPr bwMode="auto">
          <a:xfrm>
            <a:off x="6004620" y="1106835"/>
            <a:ext cx="379413" cy="3416320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hr-HR" sz="2400" b="1" dirty="0">
                <a:solidFill>
                  <a:schemeClr val="bg1"/>
                </a:solidFill>
                <a:latin typeface="Verdana" pitchFamily="34" charset="0"/>
              </a:rPr>
              <a:t>L</a:t>
            </a:r>
          </a:p>
          <a:p>
            <a:pPr algn="ctr"/>
            <a:r>
              <a:rPr lang="hr-HR" sz="2400" b="1" dirty="0">
                <a:solidFill>
                  <a:schemeClr val="bg1"/>
                </a:solidFill>
                <a:latin typeface="Verdana" pitchFamily="34" charset="0"/>
              </a:rPr>
              <a:t>O</a:t>
            </a:r>
          </a:p>
          <a:p>
            <a:pPr algn="ctr"/>
            <a:r>
              <a:rPr lang="hr-HR" sz="2400" b="1" dirty="0">
                <a:solidFill>
                  <a:schemeClr val="bg1"/>
                </a:solidFill>
                <a:latin typeface="Verdana" pitchFamily="34" charset="0"/>
              </a:rPr>
              <a:t>G</a:t>
            </a:r>
          </a:p>
          <a:p>
            <a:pPr algn="ctr"/>
            <a:r>
              <a:rPr lang="hr-HR" sz="2400" b="1" dirty="0">
                <a:solidFill>
                  <a:schemeClr val="bg1"/>
                </a:solidFill>
                <a:latin typeface="Verdana" pitchFamily="34" charset="0"/>
              </a:rPr>
              <a:t>I</a:t>
            </a:r>
          </a:p>
          <a:p>
            <a:pPr algn="ctr"/>
            <a:r>
              <a:rPr lang="hr-HR" sz="2400" b="1" dirty="0">
                <a:solidFill>
                  <a:schemeClr val="bg1"/>
                </a:solidFill>
                <a:latin typeface="Verdana" pitchFamily="34" charset="0"/>
              </a:rPr>
              <a:t>S</a:t>
            </a:r>
          </a:p>
          <a:p>
            <a:pPr algn="ctr"/>
            <a:r>
              <a:rPr lang="hr-HR" sz="2400" b="1" dirty="0">
                <a:solidFill>
                  <a:schemeClr val="bg1"/>
                </a:solidFill>
                <a:latin typeface="Verdana" pitchFamily="34" charset="0"/>
              </a:rPr>
              <a:t>T</a:t>
            </a:r>
          </a:p>
          <a:p>
            <a:pPr algn="ctr"/>
            <a:r>
              <a:rPr lang="hr-HR" sz="2400" b="1" dirty="0">
                <a:solidFill>
                  <a:schemeClr val="bg1"/>
                </a:solidFill>
                <a:latin typeface="Verdana" pitchFamily="34" charset="0"/>
              </a:rPr>
              <a:t>I</a:t>
            </a:r>
          </a:p>
          <a:p>
            <a:pPr algn="ctr"/>
            <a:r>
              <a:rPr lang="hr-HR" sz="2400" b="1" dirty="0">
                <a:solidFill>
                  <a:schemeClr val="bg1"/>
                </a:solidFill>
                <a:latin typeface="Verdana" pitchFamily="34" charset="0"/>
              </a:rPr>
              <a:t>K</a:t>
            </a:r>
          </a:p>
          <a:p>
            <a:pPr algn="ctr"/>
            <a:r>
              <a:rPr lang="hr-HR" sz="2400" b="1" dirty="0">
                <a:solidFill>
                  <a:schemeClr val="bg1"/>
                </a:solidFill>
                <a:latin typeface="Verdana" pitchFamily="34" charset="0"/>
              </a:rPr>
              <a:t>A</a:t>
            </a:r>
          </a:p>
        </p:txBody>
      </p:sp>
      <p:pic>
        <p:nvPicPr>
          <p:cNvPr id="11" name="Picture 2" descr="http://www.dealerguy.com/images/dealerguy-talking-head-copy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5481" y="4627241"/>
            <a:ext cx="1861231" cy="2258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Oval Callout 11"/>
          <p:cNvSpPr/>
          <p:nvPr/>
        </p:nvSpPr>
        <p:spPr>
          <a:xfrm>
            <a:off x="3503713" y="4761321"/>
            <a:ext cx="4248471" cy="1944216"/>
          </a:xfrm>
          <a:prstGeom prst="wedgeEllipseCallout">
            <a:avLst>
              <a:gd name="adj1" fmla="val -64761"/>
              <a:gd name="adj2" fmla="val 32909"/>
            </a:avLst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r>
              <a:rPr lang="hr-HR" b="1" dirty="0">
                <a:solidFill>
                  <a:schemeClr val="tx1"/>
                </a:solidFill>
                <a:latin typeface="Verdana" pitchFamily="34" charset="0"/>
              </a:rPr>
              <a:t>Logistika se suočava </a:t>
            </a:r>
          </a:p>
          <a:p>
            <a:pPr algn="ctr" eaLnBrk="0" hangingPunct="0"/>
            <a:r>
              <a:rPr lang="hr-HR" b="1" dirty="0">
                <a:solidFill>
                  <a:schemeClr val="tx1"/>
                </a:solidFill>
                <a:latin typeface="Verdana" pitchFamily="34" charset="0"/>
              </a:rPr>
              <a:t>sa dva strateška cilja…</a:t>
            </a:r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2" name="TekstniOkvir 1">
            <a:extLst>
              <a:ext uri="{FF2B5EF4-FFF2-40B4-BE49-F238E27FC236}">
                <a16:creationId xmlns:a16="http://schemas.microsoft.com/office/drawing/2014/main" id="{067ED943-49D1-42FB-9B3E-D4A66B18379D}"/>
              </a:ext>
            </a:extLst>
          </p:cNvPr>
          <p:cNvSpPr txBox="1"/>
          <p:nvPr/>
        </p:nvSpPr>
        <p:spPr>
          <a:xfrm>
            <a:off x="4266938" y="2977869"/>
            <a:ext cx="674544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hr-HR" b="1" dirty="0"/>
              <a:t>RAST</a:t>
            </a:r>
          </a:p>
        </p:txBody>
      </p:sp>
      <p:sp>
        <p:nvSpPr>
          <p:cNvPr id="14" name="TekstniOkvir 13">
            <a:extLst>
              <a:ext uri="{FF2B5EF4-FFF2-40B4-BE49-F238E27FC236}">
                <a16:creationId xmlns:a16="http://schemas.microsoft.com/office/drawing/2014/main" id="{7A03BE4E-B8D1-4B29-B303-40BFDBC52D87}"/>
              </a:ext>
            </a:extLst>
          </p:cNvPr>
          <p:cNvSpPr txBox="1"/>
          <p:nvPr/>
        </p:nvSpPr>
        <p:spPr>
          <a:xfrm>
            <a:off x="7076340" y="3065623"/>
            <a:ext cx="871713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hr-HR" b="1" dirty="0"/>
              <a:t>PROFIT</a:t>
            </a:r>
          </a:p>
        </p:txBody>
      </p:sp>
      <p:sp>
        <p:nvSpPr>
          <p:cNvPr id="15" name="TekstniOkvir 13">
            <a:extLst>
              <a:ext uri="{FF2B5EF4-FFF2-40B4-BE49-F238E27FC236}">
                <a16:creationId xmlns:a16="http://schemas.microsoft.com/office/drawing/2014/main" id="{7A03BE4E-B8D1-4B29-B303-40BFDBC52D87}"/>
              </a:ext>
            </a:extLst>
          </p:cNvPr>
          <p:cNvSpPr txBox="1"/>
          <p:nvPr/>
        </p:nvSpPr>
        <p:spPr>
          <a:xfrm>
            <a:off x="7221887" y="3359987"/>
            <a:ext cx="1333763" cy="36933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hr-HR" b="1" dirty="0"/>
              <a:t>CASH-FLOW</a:t>
            </a:r>
          </a:p>
        </p:txBody>
      </p:sp>
    </p:spTree>
    <p:extLst>
      <p:ext uri="{BB962C8B-B14F-4D97-AF65-F5344CB8AC3E}">
        <p14:creationId xmlns:p14="http://schemas.microsoft.com/office/powerpoint/2010/main" val="3357244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5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1070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1070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1070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1070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500"/>
                            </p:stCondLst>
                            <p:childTnLst>
                              <p:par>
                                <p:cTn id="19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7500"/>
                            </p:stCondLst>
                            <p:childTnLst>
                              <p:par>
                                <p:cTn id="23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2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070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0"/>
                            </p:stCondLst>
                            <p:childTnLst>
                              <p:par>
                                <p:cTn id="31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2" dur="2000" fill="hold"/>
                                        <p:tgtEl>
                                          <p:spTgt spid="107008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2000"/>
                            </p:stCondLst>
                            <p:childTnLst>
                              <p:par>
                                <p:cTn id="34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0086" grpId="0" animBg="1"/>
      <p:bldP spid="1070084" grpId="0" animBg="1"/>
      <p:bldP spid="1070088" grpId="0" animBg="1"/>
      <p:bldP spid="1070088" grpId="1" animBg="1"/>
      <p:bldP spid="2" grpId="0" animBg="1"/>
      <p:bldP spid="14" grpId="0" animBg="1"/>
      <p:bldP spid="15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5</TotalTime>
  <Words>2115</Words>
  <Application>Microsoft Macintosh PowerPoint</Application>
  <PresentationFormat>Widescreen</PresentationFormat>
  <Paragraphs>729</Paragraphs>
  <Slides>39</Slides>
  <Notes>11</Notes>
  <HiddenSlides>2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9" baseType="lpstr">
      <vt:lpstr>Arial</vt:lpstr>
      <vt:lpstr>Calibri</vt:lpstr>
      <vt:lpstr>Calibri Light</vt:lpstr>
      <vt:lpstr>HelveticaNeue</vt:lpstr>
      <vt:lpstr>Tahoma</vt:lpstr>
      <vt:lpstr>Times New Roman</vt:lpstr>
      <vt:lpstr>Verdana</vt:lpstr>
      <vt:lpstr>Wingdings</vt:lpstr>
      <vt:lpstr>Office Theme</vt:lpstr>
      <vt:lpstr>Visio</vt:lpstr>
      <vt:lpstr>Dizajn i  povećanje efikasnosti skladišta</vt:lpstr>
      <vt:lpstr>Dizajn i povećanje efikasnosti skladišta</vt:lpstr>
      <vt:lpstr>LOGIKO Projects in 2016/2017.</vt:lpstr>
      <vt:lpstr>LOGIKO Projects in 2016/2017.</vt:lpstr>
      <vt:lpstr>LOGIKO Programi edukacije</vt:lpstr>
      <vt:lpstr>Dizajn i povećanje efikasnosti skladišta</vt:lpstr>
      <vt:lpstr>Priča o tri žabe</vt:lpstr>
      <vt:lpstr>Koja je strategija vašeg poduzeća?</vt:lpstr>
      <vt:lpstr>PowerPoint Presentation</vt:lpstr>
      <vt:lpstr>The Gartner Supply Chain Top 25 for 2017</vt:lpstr>
      <vt:lpstr>The Gartner Supply Chain Top 25</vt:lpstr>
      <vt:lpstr>Dizajn i povećanje efikasnosti skladišta</vt:lpstr>
      <vt:lpstr>Cash Formula</vt:lpstr>
      <vt:lpstr>TROŠAK LOGISTIKE KAO POSTOTAK OD PRODAJE</vt:lpstr>
      <vt:lpstr>Glavni sastojci efikasne logistike</vt:lpstr>
      <vt:lpstr>Izazovi u vođenju ljudi u skladištu</vt:lpstr>
      <vt:lpstr>Koji su znakovi lošeg gospodarenja na vašem skladištu? </vt:lpstr>
      <vt:lpstr>7(8) glavnih gubitaka</vt:lpstr>
      <vt:lpstr>Dizajn i povećanje efikasnosti skladišta</vt:lpstr>
      <vt:lpstr>„FAST” SKLADIŠTE</vt:lpstr>
      <vt:lpstr>Proces izdavanja robe</vt:lpstr>
      <vt:lpstr>Prezentacija rezultata analize skladišta </vt:lpstr>
      <vt:lpstr>Pravila slaganja na police</vt:lpstr>
      <vt:lpstr>Označavanje Skladišta</vt:lpstr>
      <vt:lpstr>Planiranje skladišnog prostora</vt:lpstr>
      <vt:lpstr>Kako podijeliti prostor?</vt:lpstr>
      <vt:lpstr>Planiranje skladišnog prostora</vt:lpstr>
      <vt:lpstr>Optimizacija “Layouta” skladišta</vt:lpstr>
      <vt:lpstr>Primjer preuređenja prostora - PRIJE</vt:lpstr>
      <vt:lpstr>Primjer preuređenja prostora - SADA </vt:lpstr>
      <vt:lpstr>Sada </vt:lpstr>
      <vt:lpstr>VJEŽBA – Balansiranje kapaciteta u skladištu</vt:lpstr>
      <vt:lpstr>Raspodjela troškova rada u skladištu</vt:lpstr>
      <vt:lpstr>Analiza produktivnosti skladišta Izvor: (WAREHOUSING EDUCATION AND RESEARCH COUNCIL)</vt:lpstr>
      <vt:lpstr>Točka produktivnosti pikinga</vt:lpstr>
      <vt:lpstr>Produktivnost u skladištu – Zaključak  </vt:lpstr>
      <vt:lpstr>Dizajn i povećanje efikasnosti skladišta</vt:lpstr>
      <vt:lpstr>LOGIKO Projekti – Najava </vt:lpstr>
      <vt:lpstr>PowerPoint Presentation</vt:lpstr>
    </vt:vector>
  </TitlesOfParts>
  <Company/>
  <LinksUpToDate>false</LinksUpToDate>
  <SharedDoc>false</SharedDoc>
  <HyperlinksChanged>false</HyperlinksChanged>
  <AppVersion>16.001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ategija lanca opskrbe i efikasno skladište</dc:title>
  <dc:creator>User 12366</dc:creator>
  <cp:lastModifiedBy>User 12366</cp:lastModifiedBy>
  <cp:revision>8</cp:revision>
  <dcterms:created xsi:type="dcterms:W3CDTF">2018-02-17T07:13:39Z</dcterms:created>
  <dcterms:modified xsi:type="dcterms:W3CDTF">2018-02-19T07:29:50Z</dcterms:modified>
</cp:coreProperties>
</file>